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cs="Times New Roman" w:hAnsiTheme="minorEastAsia"/>
          <w:b/>
          <w:sz w:val="28"/>
          <w:szCs w:val="28"/>
        </w:rPr>
        <w:t>第</w:t>
      </w:r>
      <w:r>
        <w:rPr>
          <w:rFonts w:hint="eastAsia" w:ascii="Times New Roman" w:hAnsi="Times New Roman" w:cs="Times New Roman"/>
          <w:b/>
          <w:sz w:val="28"/>
          <w:szCs w:val="28"/>
        </w:rPr>
        <w:t>3</w:t>
      </w:r>
      <w:r>
        <w:rPr>
          <w:rFonts w:ascii="Times New Roman" w:cs="Times New Roman" w:hAnsiTheme="minorEastAsia"/>
          <w:b/>
          <w:sz w:val="28"/>
          <w:szCs w:val="28"/>
        </w:rPr>
        <w:t>节</w:t>
      </w:r>
      <w:r>
        <w:rPr>
          <w:rFonts w:ascii="Times New Roman" w:hAnsi="Times New Roman" w:cs="Times New Roman"/>
          <w:b/>
          <w:sz w:val="28"/>
          <w:szCs w:val="28"/>
        </w:rPr>
        <w:t xml:space="preserve"> 基于</w:t>
      </w:r>
      <w:r>
        <w:rPr>
          <w:rFonts w:ascii="Times New Roman" w:cs="Times New Roman" w:hAnsiTheme="minorEastAsia"/>
          <w:b/>
          <w:sz w:val="28"/>
          <w:szCs w:val="28"/>
        </w:rPr>
        <w:t>奇函数的一个常考小结论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hint="eastAsia" w:ascii="Times New Roman" w:cs="Times New Roman" w:hAnsiTheme="minorEastAsia"/>
          <w:b/>
          <w:sz w:val="24"/>
          <w:szCs w:val="24"/>
        </w:rPr>
        <w:t>内容提要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</w:rPr>
      </w:pPr>
      <w:r>
        <w:rPr>
          <w:rFonts w:hint="eastAsia" w:ascii="Times New Roman" w:cs="Times New Roman" w:hAnsiTheme="minorEastAsia"/>
        </w:rPr>
        <w:t>我们知道，若</w:t>
      </w:r>
      <w:r>
        <w:rPr>
          <w:rFonts w:ascii="Times New Roman" w:cs="Times New Roman" w:hAnsiTheme="minorEastAsia"/>
          <w:position w:val="-10"/>
        </w:rPr>
        <w:object>
          <v:shape id="_x0000_i1025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  <w:r>
        <w:rPr>
          <w:rFonts w:hint="eastAsia" w:ascii="Times New Roman" w:cs="Times New Roman" w:hAnsiTheme="minorEastAsia"/>
        </w:rPr>
        <w:t>为</w:t>
      </w:r>
      <w:r>
        <w:rPr>
          <w:rFonts w:ascii="Times New Roman" w:cs="Times New Roman" w:hAnsiTheme="minorEastAsia"/>
        </w:rPr>
        <w:t>奇函数，则</w:t>
      </w:r>
      <w:r>
        <w:rPr>
          <w:rFonts w:ascii="Times New Roman" w:cs="Times New Roman" w:hAnsiTheme="minorEastAsia"/>
          <w:position w:val="-10"/>
        </w:rPr>
        <w:object>
          <v:shape id="_x0000_i1026" o:spt="75" type="#_x0000_t75" style="height:15pt;width:72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  <w:r>
        <w:rPr>
          <w:rFonts w:ascii="Times New Roman" w:cs="Times New Roman" w:hAnsiTheme="minorEastAsia"/>
        </w:rPr>
        <w:t>对定义域内的任意实数</w:t>
      </w:r>
      <w:r>
        <w:rPr>
          <w:rFonts w:hint="eastAsia" w:ascii="Times New Roman" w:cs="Times New Roman" w:hAnsiTheme="minorEastAsia"/>
          <w:i/>
        </w:rPr>
        <w:t>x</w:t>
      </w:r>
      <w:r>
        <w:rPr>
          <w:rFonts w:hint="eastAsia" w:ascii="Times New Roman" w:cs="Times New Roman" w:hAnsiTheme="minorEastAsia"/>
        </w:rPr>
        <w:t>恒成立，那么</w:t>
      </w:r>
      <w:r>
        <w:rPr>
          <w:rFonts w:ascii="Times New Roman" w:cs="Times New Roman" w:hAnsiTheme="minorEastAsia"/>
        </w:rPr>
        <w:t>设</w:t>
      </w:r>
      <w:r>
        <w:rPr>
          <w:rFonts w:ascii="Times New Roman" w:cs="Times New Roman" w:hAnsiTheme="minorEastAsia"/>
          <w:position w:val="-10"/>
        </w:rPr>
        <w:object>
          <v:shape id="_x0000_i1027" o:spt="75" type="#_x0000_t75" style="height:15pt;width:66.2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8">
            <o:LockedField>false</o:LockedField>
          </o:OLEObject>
        </w:object>
      </w:r>
      <w:r>
        <w:rPr>
          <w:rFonts w:ascii="Times New Roman" w:cs="Times New Roman" w:hAnsiTheme="minorEastAsia"/>
        </w:rPr>
        <w:t>，则</w:t>
      </w:r>
      <w:r>
        <w:rPr>
          <w:rFonts w:ascii="Times New Roman" w:cs="Times New Roman" w:hAnsiTheme="minorEastAsia"/>
          <w:position w:val="-10"/>
        </w:rPr>
        <w:object>
          <v:shape id="_x0000_i1028" o:spt="75" type="#_x0000_t75" style="height:15pt;width:76.0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  <w:r>
        <w:rPr>
          <w:rFonts w:ascii="Times New Roman" w:cs="Times New Roman" w:hAnsiTheme="minorEastAsia"/>
        </w:rPr>
        <w:t>，特别地，</w:t>
      </w:r>
      <w:r>
        <w:rPr>
          <w:rFonts w:ascii="Times New Roman" w:cs="Times New Roman" w:hAnsiTheme="minorEastAsia"/>
          <w:position w:val="-10"/>
        </w:rPr>
        <w:object>
          <v:shape id="_x0000_i1029" o:spt="75" type="#_x0000_t75" style="height:15pt;width:92.7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2">
            <o:LockedField>false</o:LockedField>
          </o:OLEObject>
        </w:object>
      </w:r>
      <w:r>
        <w:rPr>
          <w:rFonts w:ascii="Times New Roman" w:hAnsi="Times New Roman" w:cs="Times New Roman"/>
        </w:rPr>
        <w:t>.</w:t>
      </w:r>
      <w:r>
        <w:rPr>
          <w:rFonts w:hint="eastAsia" w:ascii="Times New Roman" w:hAnsi="Times New Roman" w:cs="Times New Roman"/>
        </w:rPr>
        <w:t xml:space="preserve"> </w:t>
      </w:r>
      <w:r>
        <w:rPr>
          <w:rFonts w:hint="eastAsia" w:ascii="Times New Roman" w:cs="Times New Roman" w:hAnsiTheme="minorEastAsia"/>
        </w:rPr>
        <w:t>基于</w:t>
      </w:r>
      <w:r>
        <w:rPr>
          <w:rFonts w:ascii="Times New Roman" w:cs="Times New Roman" w:hAnsiTheme="minorEastAsia"/>
        </w:rPr>
        <w:t>这一小结论命制的</w:t>
      </w:r>
      <w:r>
        <w:rPr>
          <w:rFonts w:hint="eastAsia" w:ascii="Times New Roman" w:cs="Times New Roman" w:hAnsiTheme="minorEastAsia"/>
        </w:rPr>
        <w:t>高考</w:t>
      </w:r>
      <w:r>
        <w:rPr>
          <w:rFonts w:ascii="Times New Roman" w:cs="Times New Roman" w:hAnsiTheme="minorEastAsia"/>
        </w:rPr>
        <w:t>真题</w:t>
      </w:r>
      <w:r>
        <w:rPr>
          <w:rFonts w:hint="eastAsia" w:ascii="Times New Roman" w:cs="Times New Roman" w:hAnsiTheme="minorEastAsia"/>
        </w:rPr>
        <w:t>较为常见.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b/>
          <w:sz w:val="24"/>
          <w:szCs w:val="24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cs="Times New Roman" w:hAnsiTheme="minorEastAsia"/>
          <w:b/>
          <w:sz w:val="24"/>
          <w:szCs w:val="24"/>
        </w:rPr>
        <w:t>典型例题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color w:val="000000"/>
          <w:kern w:val="0"/>
          <w:szCs w:val="21"/>
        </w:rPr>
      </w:pPr>
      <w:r>
        <w:rPr>
          <w:rFonts w:ascii="Times New Roman" w:cs="Times New Roman" w:hAnsiTheme="minorEastAsia"/>
          <w:lang w:val="pt-BR"/>
        </w:rPr>
        <w:t>【例题】</w:t>
      </w:r>
      <w:r>
        <w:rPr>
          <w:rFonts w:ascii="Times New Roman" w:cs="Times New Roman" w:hAnsiTheme="minorEastAsia"/>
          <w:color w:val="000000"/>
          <w:kern w:val="0"/>
          <w:szCs w:val="21"/>
        </w:rPr>
        <w:t>已知</w:t>
      </w:r>
      <w:r>
        <w:rPr>
          <w:rFonts w:ascii="Times New Roman" w:cs="Times New Roman" w:hAnsiTheme="minorEastAsia"/>
          <w:color w:val="000000"/>
          <w:kern w:val="0"/>
          <w:position w:val="-10"/>
          <w:szCs w:val="21"/>
        </w:rPr>
        <w:object>
          <v:shape id="_x0000_i1030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4">
            <o:LockedField>false</o:LockedField>
          </o:OLEObject>
        </w:object>
      </w:r>
      <w:r>
        <w:rPr>
          <w:rFonts w:ascii="Times New Roman" w:cs="Times New Roman" w:hAnsiTheme="minorEastAsia"/>
          <w:color w:val="000000"/>
          <w:kern w:val="0"/>
          <w:szCs w:val="21"/>
        </w:rPr>
        <w:t>为奇函数，</w:t>
      </w:r>
      <w:r>
        <w:rPr>
          <w:rFonts w:ascii="Times New Roman" w:cs="Times New Roman" w:hAnsiTheme="minorEastAsia"/>
          <w:color w:val="000000"/>
          <w:kern w:val="0"/>
          <w:position w:val="-10"/>
          <w:szCs w:val="21"/>
        </w:rPr>
        <w:object>
          <v:shape id="_x0000_i1031" o:spt="75" type="#_x0000_t75" style="height:15pt;width:63.9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6">
            <o:LockedField>false</o:LockedField>
          </o:OLEObject>
        </w:object>
      </w:r>
      <w:r>
        <w:rPr>
          <w:rFonts w:ascii="Times New Roman" w:cs="Times New Roman" w:hAnsiTheme="minorEastAsia"/>
          <w:color w:val="000000"/>
          <w:kern w:val="0"/>
          <w:szCs w:val="21"/>
        </w:rPr>
        <w:t>，</w:t>
      </w:r>
      <w:r>
        <w:rPr>
          <w:rFonts w:ascii="Times New Roman" w:cs="Times New Roman" w:hAnsiTheme="minorEastAsia"/>
          <w:color w:val="000000"/>
          <w:kern w:val="0"/>
          <w:position w:val="-10"/>
          <w:szCs w:val="21"/>
        </w:rPr>
        <w:object>
          <v:shape id="_x0000_i1032" o:spt="75" type="#_x0000_t75" style="height:15pt;width:42.0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18">
            <o:LockedField>false</o:LockedField>
          </o:OLEObject>
        </w:object>
      </w:r>
      <w:r>
        <w:rPr>
          <w:rFonts w:ascii="Times New Roman" w:cs="Times New Roman" w:hAnsiTheme="minorEastAsia"/>
          <w:color w:val="000000"/>
          <w:kern w:val="0"/>
          <w:szCs w:val="21"/>
        </w:rPr>
        <w:t>，则</w:t>
      </w:r>
      <w:r>
        <w:rPr>
          <w:rFonts w:ascii="Times New Roman" w:cs="Times New Roman" w:hAnsiTheme="minorEastAsia"/>
          <w:color w:val="000000"/>
          <w:kern w:val="0"/>
          <w:position w:val="-10"/>
          <w:szCs w:val="21"/>
        </w:rPr>
        <w:object>
          <v:shape id="_x0000_i1033" o:spt="75" type="#_x0000_t75" style="height:15pt;width:30.5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0">
            <o:LockedField>false</o:LockedField>
          </o:OLEObject>
        </w:object>
      </w:r>
      <w:r>
        <w:rPr>
          <w:rFonts w:ascii="Times New Roman" w:hAnsi="Times New Roman" w:cs="Times New Roman"/>
          <w:color w:val="000000"/>
          <w:kern w:val="0"/>
          <w:szCs w:val="21"/>
          <w:u w:val="single"/>
        </w:rPr>
        <w:t xml:space="preserve">     </w:t>
      </w:r>
      <w:r>
        <w:rPr>
          <w:rFonts w:ascii="Times New Roman" w:hAnsi="Times New Roman" w:cs="Times New Roman"/>
          <w:color w:val="000000"/>
          <w:kern w:val="0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color w:val="000000"/>
          <w:kern w:val="0"/>
          <w:szCs w:val="21"/>
        </w:rPr>
      </w:pPr>
      <w:r>
        <w:rPr>
          <w:rFonts w:hint="eastAsia" w:ascii="黑体" w:hAnsi="黑体" w:eastAsia="黑体" w:cs="Times New Roman"/>
          <w:szCs w:val="21"/>
        </w:rPr>
        <w:t>答</w:t>
      </w:r>
      <w:r>
        <w:rPr>
          <w:rFonts w:hint="eastAsia" w:ascii="黑体" w:hAnsi="黑体" w:eastAsia="黑体" w:cs="Times New Roman"/>
          <w:color w:val="000000"/>
          <w:kern w:val="0"/>
          <w:szCs w:val="21"/>
        </w:rPr>
        <w:t>案：</w:t>
      </w:r>
      <w:r>
        <w:rPr>
          <w:rFonts w:ascii="Times New Roman" w:hAnsi="Times New Roman" w:cs="Times New Roman"/>
          <w:color w:val="000000"/>
          <w:kern w:val="0"/>
          <w:position w:val="-4"/>
          <w:szCs w:val="21"/>
        </w:rPr>
        <w:object>
          <v:shape id="_x0000_i1034" o:spt="75" type="#_x0000_t75" style="height:11.5pt;width:13.2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2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color w:val="000000"/>
          <w:kern w:val="0"/>
          <w:szCs w:val="21"/>
        </w:rPr>
      </w:pPr>
      <w:r>
        <w:rPr>
          <w:rFonts w:hint="eastAsia" w:ascii="黑体" w:hAnsi="黑体" w:eastAsia="黑体" w:cs="Times New Roman"/>
          <w:szCs w:val="21"/>
        </w:rPr>
        <w:t>解析：</w:t>
      </w:r>
      <w:r>
        <w:rPr>
          <w:rFonts w:hint="eastAsia" w:ascii="Times New Roman" w:hAnsi="Times New Roman" w:cs="Times New Roman"/>
          <w:color w:val="000000"/>
          <w:kern w:val="0"/>
          <w:szCs w:val="21"/>
        </w:rPr>
        <w:t>由题意，</w:t>
      </w:r>
      <w:r>
        <w:rPr>
          <w:rFonts w:ascii="Times New Roman" w:hAnsi="Times New Roman" w:cs="Times New Roman"/>
          <w:color w:val="000000"/>
          <w:kern w:val="0"/>
          <w:position w:val="-10"/>
          <w:szCs w:val="21"/>
        </w:rPr>
        <w:object>
          <v:shape id="_x0000_i1035" o:spt="75" type="#_x0000_t75" style="height:15pt;width:159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4">
            <o:LockedField>false</o:LockedField>
          </o:OLEObject>
        </w:object>
      </w:r>
      <w:r>
        <w:rPr>
          <w:rFonts w:hint="eastAsia" w:ascii="Times New Roman" w:hAnsi="Times New Roman" w:cs="Times New Roman"/>
          <w:color w:val="000000"/>
          <w:kern w:val="0"/>
          <w:szCs w:val="21"/>
        </w:rPr>
        <w:t>，所以</w:t>
      </w:r>
      <w:r>
        <w:rPr>
          <w:rFonts w:ascii="Times New Roman" w:hAnsi="Times New Roman" w:cs="Times New Roman"/>
          <w:color w:val="000000"/>
          <w:kern w:val="0"/>
          <w:position w:val="-10"/>
          <w:szCs w:val="21"/>
        </w:rPr>
        <w:object>
          <v:shape id="_x0000_i1036" o:spt="75" type="#_x0000_t75" style="height:13.8pt;width:69.7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6">
            <o:LockedField>false</o:LockedField>
          </o:OLEObject>
        </w:object>
      </w:r>
      <w:r>
        <w:rPr>
          <w:rFonts w:hint="eastAsia" w:ascii="Times New Roman" w:hAnsi="Times New Roman" w:cs="Times New Roman"/>
          <w:color w:val="000000"/>
          <w:kern w:val="0"/>
          <w:szCs w:val="21"/>
        </w:rPr>
        <w:t>，故</w:t>
      </w:r>
      <w:r>
        <w:rPr>
          <w:rFonts w:ascii="Times New Roman" w:hAnsi="Times New Roman" w:cs="Times New Roman"/>
          <w:color w:val="000000"/>
          <w:kern w:val="0"/>
          <w:position w:val="-10"/>
          <w:szCs w:val="21"/>
        </w:rPr>
        <w:object>
          <v:shape id="_x0000_i1037" o:spt="75" type="#_x0000_t75" style="height:13.8pt;width:89.3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28">
            <o:LockedField>false</o:LockedField>
          </o:OLEObject>
        </w:object>
      </w:r>
      <w:r>
        <w:rPr>
          <w:rFonts w:hint="eastAsia" w:ascii="Times New Roman" w:hAnsi="Times New Roman" w:cs="Times New Roman"/>
          <w:color w:val="000000"/>
          <w:kern w:val="0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color w:val="000000"/>
          <w:kern w:val="0"/>
          <w:szCs w:val="21"/>
        </w:rPr>
      </w:pPr>
      <w:r>
        <w:rPr>
          <w:rFonts w:hint="eastAsia" w:ascii="Times New Roman" w:hAnsi="Times New Roman" w:cs="Times New Roman"/>
          <w:color w:val="000000"/>
          <w:kern w:val="0"/>
          <w:szCs w:val="21"/>
        </w:rPr>
        <w:t>即</w:t>
      </w:r>
      <w:r>
        <w:rPr>
          <w:rFonts w:ascii="Times New Roman" w:hAnsi="Times New Roman" w:cs="Times New Roman"/>
          <w:color w:val="000000"/>
          <w:kern w:val="0"/>
          <w:position w:val="-10"/>
          <w:szCs w:val="21"/>
        </w:rPr>
        <w:object>
          <v:shape id="_x0000_i1038" o:spt="75" type="#_x0000_t75" style="height:15pt;width:54.7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30">
            <o:LockedField>false</o:LockedField>
          </o:OLEObject>
        </w:object>
      </w:r>
      <w:r>
        <w:rPr>
          <w:rFonts w:hint="eastAsia" w:ascii="Times New Roman" w:hAnsi="Times New Roman" w:cs="Times New Roman"/>
          <w:color w:val="000000"/>
          <w:kern w:val="0"/>
          <w:szCs w:val="21"/>
        </w:rPr>
        <w:t>，所以</w:t>
      </w:r>
      <w:r>
        <w:rPr>
          <w:rFonts w:ascii="Times New Roman" w:hAnsi="Times New Roman" w:cs="Times New Roman"/>
          <w:color w:val="000000"/>
          <w:kern w:val="0"/>
          <w:position w:val="-10"/>
          <w:szCs w:val="21"/>
        </w:rPr>
        <w:object>
          <v:shape id="_x0000_i1039" o:spt="75" type="#_x0000_t75" style="height:15pt;width:43.8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2">
            <o:LockedField>false</o:LockedField>
          </o:OLEObject>
        </w:object>
      </w:r>
      <w:r>
        <w:rPr>
          <w:rFonts w:hint="eastAsia" w:ascii="Times New Roman" w:hAnsi="Times New Roman" w:cs="Times New Roman"/>
          <w:color w:val="000000"/>
          <w:kern w:val="0"/>
          <w:szCs w:val="21"/>
        </w:rPr>
        <w:t>.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Theme="minorEastAsia" w:eastAsiaTheme="minorEastAsia"/>
          <w:szCs w:val="21"/>
        </w:rPr>
      </w:pP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 w:eastAsiaTheme="minorEastAsia"/>
          <w:szCs w:val="21"/>
        </w:rPr>
      </w:pPr>
      <w:r>
        <w:rPr>
          <w:rFonts w:ascii="Times New Roman" w:hAnsiTheme="minorEastAsia" w:eastAsiaTheme="minorEastAsia"/>
          <w:szCs w:val="21"/>
        </w:rPr>
        <w:t>【变式</w:t>
      </w:r>
      <w:r>
        <w:rPr>
          <w:rFonts w:ascii="Times New Roman" w:hAnsi="Times New Roman" w:eastAsiaTheme="minorEastAsia"/>
          <w:szCs w:val="21"/>
        </w:rPr>
        <w:t>1</w:t>
      </w:r>
      <w:r>
        <w:rPr>
          <w:rFonts w:ascii="Times New Roman" w:hAnsiTheme="minorEastAsia" w:eastAsiaTheme="minorEastAsia"/>
          <w:szCs w:val="21"/>
        </w:rPr>
        <w:t>】设函数</w:t>
      </w:r>
      <w:r>
        <w:rPr>
          <w:rFonts w:ascii="Times New Roman" w:hAnsiTheme="minorEastAsia" w:eastAsiaTheme="minorEastAsia"/>
          <w:position w:val="-10"/>
          <w:szCs w:val="21"/>
        </w:rPr>
        <w:object>
          <v:shape id="_x0000_i1040" o:spt="75" type="#_x0000_t75" style="height:16.7pt;width:76.0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DSMT4" ShapeID="_x0000_i1040" DrawAspect="Content" ObjectID="_1468075740" r:id="rId34">
            <o:LockedField>false</o:LockedField>
          </o:OLEObject>
        </w:object>
      </w:r>
      <w:r>
        <w:rPr>
          <w:rFonts w:ascii="Times New Roman" w:hAnsiTheme="minorEastAsia" w:eastAsiaTheme="minorEastAsia"/>
          <w:szCs w:val="21"/>
        </w:rPr>
        <w:t>，若</w:t>
      </w:r>
      <w:r>
        <w:rPr>
          <w:rFonts w:ascii="Times New Roman" w:hAnsiTheme="minorEastAsia" w:eastAsiaTheme="minorEastAsia"/>
          <w:position w:val="-10"/>
          <w:szCs w:val="21"/>
        </w:rPr>
        <w:object>
          <v:shape id="_x0000_i1041" o:spt="75" type="#_x0000_t75" style="height:15pt;width:42.05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36">
            <o:LockedField>false</o:LockedField>
          </o:OLEObject>
        </w:object>
      </w:r>
      <w:r>
        <w:rPr>
          <w:rFonts w:ascii="Times New Roman" w:hAnsiTheme="minorEastAsia" w:eastAsiaTheme="minorEastAsia"/>
          <w:szCs w:val="21"/>
        </w:rPr>
        <w:t>，则</w:t>
      </w:r>
      <w:r>
        <w:rPr>
          <w:rFonts w:ascii="Times New Roman" w:hAnsiTheme="minorEastAsia" w:eastAsiaTheme="minorEastAsia"/>
          <w:position w:val="-10"/>
          <w:szCs w:val="21"/>
        </w:rPr>
        <w:object>
          <v:shape id="_x0000_i1042" o:spt="75" type="#_x0000_t75" style="height:15pt;width:36.85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Equation.DSMT4" ShapeID="_x0000_i1042" DrawAspect="Content" ObjectID="_1468075742" r:id="rId38">
            <o:LockedField>false</o:LockedField>
          </o:OLEObject>
        </w:object>
      </w:r>
      <w:r>
        <w:rPr>
          <w:rFonts w:ascii="Times New Roman" w:hAnsi="Times New Roman" w:eastAsiaTheme="minorEastAsia"/>
          <w:szCs w:val="21"/>
          <w:u w:val="single"/>
        </w:rPr>
        <w:t xml:space="preserve">     </w:t>
      </w:r>
      <w:r>
        <w:rPr>
          <w:rFonts w:ascii="Times New Roman" w:hAnsi="Times New Roman" w:eastAsiaTheme="minorEastAsia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color w:val="000000"/>
          <w:kern w:val="0"/>
          <w:szCs w:val="21"/>
        </w:rPr>
      </w:pPr>
      <w:r>
        <w:rPr>
          <w:rFonts w:hint="eastAsia" w:ascii="黑体" w:hAnsi="黑体" w:eastAsia="黑体" w:cs="Times New Roman"/>
          <w:szCs w:val="21"/>
        </w:rPr>
        <w:t>答</w:t>
      </w:r>
      <w:r>
        <w:rPr>
          <w:rFonts w:hint="eastAsia" w:ascii="黑体" w:hAnsi="黑体" w:eastAsia="黑体" w:cs="Times New Roman"/>
          <w:color w:val="000000"/>
          <w:kern w:val="0"/>
          <w:szCs w:val="21"/>
        </w:rPr>
        <w:t>案：</w:t>
      </w:r>
      <w:r>
        <w:rPr>
          <w:rFonts w:ascii="Times New Roman" w:hAnsi="Times New Roman" w:cs="Times New Roman"/>
          <w:color w:val="000000"/>
          <w:kern w:val="0"/>
          <w:position w:val="-6"/>
          <w:szCs w:val="21"/>
        </w:rPr>
        <w:object>
          <v:shape id="_x0000_i1043" o:spt="75" type="#_x0000_t75" style="height:12.1pt;width:13.25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Equation.DSMT4" ShapeID="_x0000_i1043" DrawAspect="Content" ObjectID="_1468075743" r:id="rId40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szCs w:val="21"/>
        </w:rPr>
      </w:pPr>
      <w:r>
        <w:rPr>
          <w:rFonts w:hint="eastAsia" w:ascii="黑体" w:hAnsi="黑体" w:eastAsia="黑体" w:cs="Times New Roman"/>
          <w:szCs w:val="21"/>
        </w:rPr>
        <w:t>解析</w:t>
      </w:r>
      <w:r>
        <w:rPr>
          <w:rFonts w:ascii="黑体" w:hAnsi="黑体" w:eastAsia="黑体" w:cs="Times New Roman"/>
          <w:szCs w:val="21"/>
        </w:rPr>
        <w:t>：</w:t>
      </w:r>
      <w:r>
        <w:rPr>
          <w:rFonts w:ascii="Times New Roman" w:cs="Times New Roman" w:hAnsiTheme="minorEastAsia"/>
          <w:szCs w:val="21"/>
        </w:rPr>
        <w:t>设</w:t>
      </w:r>
      <w:r>
        <w:rPr>
          <w:rFonts w:ascii="Times New Roman" w:cs="Times New Roman" w:hAnsiTheme="minorEastAsia"/>
          <w:position w:val="-10"/>
          <w:szCs w:val="21"/>
        </w:rPr>
        <w:object>
          <v:shape id="_x0000_i1044" o:spt="75" type="#_x0000_t75" style="height:16.7pt;width:62.8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Equation.DSMT4" ShapeID="_x0000_i1044" DrawAspect="Content" ObjectID="_1468075744" r:id="rId42">
            <o:LockedField>false</o:LockedField>
          </o:OLEObject>
        </w:object>
      </w:r>
      <w:r>
        <w:rPr>
          <w:rFonts w:ascii="Times New Roman" w:cs="Times New Roman" w:hAnsiTheme="minorEastAsia"/>
          <w:szCs w:val="21"/>
        </w:rPr>
        <w:t>，则</w:t>
      </w:r>
      <w:r>
        <w:rPr>
          <w:rFonts w:ascii="Times New Roman" w:cs="Times New Roman" w:hAnsiTheme="minorEastAsia"/>
          <w:position w:val="-10"/>
          <w:szCs w:val="21"/>
        </w:rPr>
        <w:object>
          <v:shape id="_x0000_i1045" o:spt="75" type="#_x0000_t75" style="height:16.7pt;width:206.8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Equation.DSMT4" ShapeID="_x0000_i1045" DrawAspect="Content" ObjectID="_1468075745" r:id="rId44">
            <o:LockedField>false</o:LockedField>
          </o:OLEObject>
        </w:object>
      </w:r>
      <w:r>
        <w:rPr>
          <w:rFonts w:ascii="Times New Roman" w:cs="Times New Roman" w:hAnsiTheme="minorEastAsia"/>
          <w:szCs w:val="21"/>
        </w:rPr>
        <w:t>为奇函数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因为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46" o:spt="75" type="#_x0000_t75" style="height:15pt;width:63.95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Equation.DSMT4" ShapeID="_x0000_i1046" DrawAspect="Content" ObjectID="_1468075746" r:id="rId46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，所以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47" o:spt="75" type="#_x0000_t75" style="height:15pt;width:73.75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Equation.DSMT4" ShapeID="_x0000_i1047" DrawAspect="Content" ObjectID="_1468075747" r:id="rId48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，故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48" o:spt="75" type="#_x0000_t75" style="height:15pt;width:92.7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Equation.DSMT4" ShapeID="_x0000_i1048" DrawAspect="Content" ObjectID="_1468075748" r:id="rId50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lang w:val="pt-BR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ascii="Times New Roman" w:cs="Times New Roman" w:hAnsiTheme="minorEastAsia"/>
          <w:lang w:val="pt-BR"/>
        </w:rPr>
        <w:t>【变式</w:t>
      </w:r>
      <w:r>
        <w:rPr>
          <w:rFonts w:hint="eastAsia" w:ascii="Times New Roman" w:hAnsi="Times New Roman" w:cs="Times New Roman"/>
          <w:lang w:val="pt-BR"/>
        </w:rPr>
        <w:t>2</w:t>
      </w:r>
      <w:r>
        <w:rPr>
          <w:rFonts w:ascii="Times New Roman" w:cs="Times New Roman" w:hAnsiTheme="minorEastAsia"/>
          <w:lang w:val="pt-BR"/>
        </w:rPr>
        <w:t>】</w:t>
      </w:r>
      <w:r>
        <w:rPr>
          <w:rFonts w:ascii="Times New Roman" w:cs="Times New Roman" w:hAnsiTheme="minorEastAsia"/>
          <w:szCs w:val="21"/>
        </w:rPr>
        <w:t>（</w:t>
      </w:r>
      <w:r>
        <w:rPr>
          <w:rFonts w:ascii="Times New Roman" w:hAnsi="Times New Roman" w:cs="Times New Roman"/>
          <w:szCs w:val="21"/>
        </w:rPr>
        <w:t>2018</w:t>
      </w:r>
      <w:r>
        <w:rPr>
          <w:rFonts w:hint="eastAsia" w:ascii="Times New Roman" w:hAnsi="Times New Roman" w:cs="Times New Roman"/>
          <w:szCs w:val="21"/>
        </w:rPr>
        <w:t>·</w:t>
      </w:r>
      <w:r>
        <w:rPr>
          <w:rFonts w:ascii="Times New Roman" w:cs="Times New Roman" w:hAnsiTheme="minorEastAsia"/>
          <w:szCs w:val="21"/>
        </w:rPr>
        <w:t>新课标</w:t>
      </w:r>
      <w:r>
        <w:rPr>
          <w:rFonts w:hint="eastAsia" w:ascii="Times New Roman" w:hAnsi="Times New Roman" w:cs="Times New Roman"/>
          <w:szCs w:val="21"/>
        </w:rPr>
        <w:t>Ⅲ</w:t>
      </w:r>
      <w:r>
        <w:rPr>
          <w:rFonts w:ascii="Times New Roman" w:cs="Times New Roman" w:hAnsiTheme="minorEastAsia"/>
          <w:szCs w:val="21"/>
        </w:rPr>
        <w:t>卷）已知函数</w:t>
      </w:r>
      <w:r>
        <w:rPr>
          <w:rFonts w:ascii="Times New Roman" w:cs="Times New Roman" w:hAnsiTheme="minorEastAsia"/>
          <w:position w:val="-10"/>
          <w:szCs w:val="21"/>
        </w:rPr>
        <w:object>
          <v:shape id="_x0000_i1049" o:spt="75" type="#_x0000_t75" style="height:19pt;width:102.55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Equation.DSMT4" ShapeID="_x0000_i1049" DrawAspect="Content" ObjectID="_1468075749" r:id="rId52">
            <o:LockedField>false</o:LockedField>
          </o:OLEObject>
        </w:object>
      </w:r>
      <w:r>
        <w:rPr>
          <w:rFonts w:ascii="Times New Roman" w:cs="Times New Roman" w:hAnsiTheme="minorEastAsia"/>
          <w:szCs w:val="21"/>
        </w:rPr>
        <w:t>，</w:t>
      </w:r>
      <w:r>
        <w:rPr>
          <w:rFonts w:ascii="Times New Roman" w:cs="Times New Roman" w:hAnsiTheme="minorEastAsia"/>
          <w:position w:val="-10"/>
          <w:szCs w:val="21"/>
        </w:rPr>
        <w:object>
          <v:shape id="_x0000_i1050" o:spt="75" type="#_x0000_t75" style="height:15pt;width:39.15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Equation.DSMT4" ShapeID="_x0000_i1050" DrawAspect="Content" ObjectID="_1468075750" r:id="rId54">
            <o:LockedField>false</o:LockedField>
          </o:OLEObject>
        </w:object>
      </w:r>
      <w:r>
        <w:rPr>
          <w:rFonts w:ascii="Times New Roman" w:cs="Times New Roman" w:hAnsiTheme="minorEastAsia"/>
          <w:szCs w:val="21"/>
        </w:rPr>
        <w:t>，则</w:t>
      </w:r>
      <w:r>
        <w:rPr>
          <w:rFonts w:ascii="Times New Roman" w:cs="Times New Roman" w:hAnsiTheme="minorEastAsia"/>
          <w:position w:val="-10"/>
          <w:szCs w:val="21"/>
        </w:rPr>
        <w:object>
          <v:shape id="_x0000_i1051" o:spt="75" type="#_x0000_t75" style="height:15pt;width:36.85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Equation.DSMT4" ShapeID="_x0000_i1051" DrawAspect="Content" ObjectID="_1468075751" r:id="rId56">
            <o:LockedField>false</o:LockedField>
          </o:OLEObject>
        </w:object>
      </w:r>
      <w:r>
        <w:rPr>
          <w:rFonts w:ascii="Times New Roman" w:hAnsi="Times New Roman" w:cs="Times New Roman"/>
          <w:szCs w:val="21"/>
          <w:u w:val="single"/>
        </w:rPr>
        <w:t xml:space="preserve">     </w:t>
      </w:r>
      <w:r>
        <w:rPr>
          <w:rFonts w:ascii="Times New Roman" w:hAnsi="Times New Roman" w:cs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color w:val="000000"/>
          <w:kern w:val="0"/>
          <w:szCs w:val="21"/>
        </w:rPr>
      </w:pPr>
      <w:r>
        <w:rPr>
          <w:rFonts w:hint="eastAsia" w:ascii="黑体" w:hAnsi="黑体" w:eastAsia="黑体" w:cs="Times New Roman"/>
          <w:szCs w:val="21"/>
        </w:rPr>
        <w:t>答</w:t>
      </w:r>
      <w:r>
        <w:rPr>
          <w:rFonts w:hint="eastAsia" w:ascii="黑体" w:hAnsi="黑体" w:eastAsia="黑体" w:cs="Times New Roman"/>
          <w:color w:val="000000"/>
          <w:kern w:val="0"/>
          <w:szCs w:val="21"/>
        </w:rPr>
        <w:t>案：</w:t>
      </w:r>
      <w:r>
        <w:rPr>
          <w:rFonts w:ascii="Times New Roman" w:hAnsi="Times New Roman" w:cs="Times New Roman"/>
          <w:color w:val="000000"/>
          <w:kern w:val="0"/>
          <w:position w:val="-4"/>
          <w:szCs w:val="21"/>
        </w:rPr>
        <w:object>
          <v:shape id="_x0000_i1052" o:spt="75" type="#_x0000_t75" style="height:11.5pt;width:13.25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t"/>
            <w10:wrap type="none"/>
            <w10:anchorlock/>
          </v:shape>
          <o:OLEObject Type="Embed" ProgID="Equation.DSMT4" ShapeID="_x0000_i1052" DrawAspect="Content" ObjectID="_1468075752" r:id="rId58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szCs w:val="21"/>
        </w:rPr>
      </w:pPr>
      <w:r>
        <w:rPr>
          <w:rFonts w:hint="eastAsia" w:ascii="黑体" w:hAnsi="黑体" w:eastAsia="黑体" w:cs="Times New Roman"/>
          <w:szCs w:val="21"/>
        </w:rPr>
        <w:t>解析</w:t>
      </w:r>
      <w:r>
        <w:rPr>
          <w:rFonts w:ascii="黑体" w:hAnsi="黑体" w:eastAsia="黑体" w:cs="Times New Roman"/>
          <w:szCs w:val="21"/>
        </w:rPr>
        <w:t>：</w:t>
      </w:r>
      <w:r>
        <w:rPr>
          <w:rFonts w:hint="eastAsia" w:ascii="Times New Roman" w:cs="Times New Roman" w:hAnsiTheme="minorEastAsia"/>
          <w:color w:val="41C8F4"/>
          <w:szCs w:val="21"/>
        </w:rPr>
        <w:t>若能识别出</w:t>
      </w:r>
      <w:r>
        <w:rPr>
          <w:rFonts w:ascii="Times New Roman" w:cs="Times New Roman" w:hAnsiTheme="minorEastAsia"/>
          <w:color w:val="41C8F4"/>
          <w:position w:val="-10"/>
          <w:szCs w:val="21"/>
        </w:rPr>
        <w:object>
          <v:shape id="_x0000_i1053" o:spt="75" type="#_x0000_t75" style="height:19pt;width:77.2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Equation.DSMT4" ShapeID="_x0000_i1053" DrawAspect="Content" ObjectID="_1468075753" r:id="rId60">
            <o:LockedField>false</o:LockedField>
          </o:OLEObject>
        </w:object>
      </w:r>
      <w:r>
        <w:rPr>
          <w:rFonts w:ascii="Times New Roman" w:cs="Times New Roman" w:hAnsiTheme="minorEastAsia"/>
          <w:color w:val="41C8F4"/>
          <w:szCs w:val="21"/>
        </w:rPr>
        <w:t>这个部分是奇函数，那就好办了，下面先证明一下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szCs w:val="21"/>
        </w:rPr>
      </w:pPr>
      <w:r>
        <w:rPr>
          <w:rFonts w:hint="eastAsia" w:ascii="Times New Roman" w:cs="Times New Roman" w:hAnsiTheme="minorEastAsia"/>
          <w:szCs w:val="21"/>
        </w:rPr>
        <w:t>设</w:t>
      </w:r>
      <w:r>
        <w:rPr>
          <w:rFonts w:ascii="Times New Roman" w:cs="Times New Roman" w:hAnsiTheme="minorEastAsia"/>
          <w:position w:val="-10"/>
          <w:szCs w:val="21"/>
        </w:rPr>
        <w:object>
          <v:shape id="_x0000_i1054" o:spt="75" type="#_x0000_t75" style="height:19pt;width:119.2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Equation.DSMT4" ShapeID="_x0000_i1054" DrawAspect="Content" ObjectID="_1468075754" r:id="rId62">
            <o:LockedField>false</o:LockedField>
          </o:OLEObject>
        </w:object>
      </w:r>
      <w:r>
        <w:rPr>
          <w:rFonts w:hint="eastAsia" w:ascii="Times New Roman" w:cs="Times New Roman" w:hAnsiTheme="minorEastAsia"/>
          <w:szCs w:val="21"/>
        </w:rPr>
        <w:t>，则</w:t>
      </w:r>
      <w:r>
        <w:rPr>
          <w:rFonts w:ascii="Times New Roman" w:cs="Times New Roman" w:hAnsiTheme="minorEastAsia"/>
          <w:position w:val="-10"/>
          <w:szCs w:val="21"/>
        </w:rPr>
        <w:object>
          <v:shape id="_x0000_i1055" o:spt="75" type="#_x0000_t75" style="height:19pt;width:274.75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t"/>
            <w10:wrap type="none"/>
            <w10:anchorlock/>
          </v:shape>
          <o:OLEObject Type="Embed" ProgID="Equation.DSMT4" ShapeID="_x0000_i1055" DrawAspect="Content" ObjectID="_1468075755" r:id="rId64">
            <o:LockedField>false</o:LockedField>
          </o:OLEObject>
        </w:object>
      </w:r>
      <w:r>
        <w:rPr>
          <w:rFonts w:hint="eastAsia" w:ascii="Times New Roman" w:cs="Times New Roman" w:hAnsiTheme="minorEastAsia"/>
          <w:szCs w:val="21"/>
        </w:rPr>
        <w:t>为奇函数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szCs w:val="21"/>
        </w:rPr>
      </w:pPr>
      <w:r>
        <w:rPr>
          <w:rFonts w:hint="eastAsia" w:ascii="Times New Roman" w:cs="Times New Roman" w:hAnsiTheme="minorEastAsia"/>
          <w:szCs w:val="21"/>
        </w:rPr>
        <w:t>而</w:t>
      </w:r>
      <w:r>
        <w:rPr>
          <w:rFonts w:ascii="Times New Roman" w:cs="Times New Roman" w:hAnsiTheme="minorEastAsia"/>
          <w:position w:val="-10"/>
          <w:szCs w:val="21"/>
        </w:rPr>
        <w:object>
          <v:shape id="_x0000_i1056" o:spt="75" type="#_x0000_t75" style="height:15pt;width:63.95pt;" o:ole="t" filled="f" o:preferrelative="t" stroked="f" coordsize="21600,21600">
            <v:path/>
            <v:fill on="f" focussize="0,0"/>
            <v:stroke on="f" joinstyle="miter"/>
            <v:imagedata r:id="rId67" o:title=""/>
            <o:lock v:ext="edit" aspectratio="t"/>
            <w10:wrap type="none"/>
            <w10:anchorlock/>
          </v:shape>
          <o:OLEObject Type="Embed" ProgID="Equation.DSMT4" ShapeID="_x0000_i1056" DrawAspect="Content" ObjectID="_1468075756" r:id="rId66">
            <o:LockedField>false</o:LockedField>
          </o:OLEObject>
        </w:object>
      </w:r>
      <w:r>
        <w:rPr>
          <w:rFonts w:hint="eastAsia" w:ascii="Times New Roman" w:cs="Times New Roman" w:hAnsiTheme="minorEastAsia"/>
          <w:szCs w:val="21"/>
        </w:rPr>
        <w:t>，所以</w:t>
      </w:r>
      <w:r>
        <w:rPr>
          <w:rFonts w:ascii="Times New Roman" w:cs="Times New Roman" w:hAnsiTheme="minorEastAsia"/>
          <w:position w:val="-10"/>
          <w:szCs w:val="21"/>
        </w:rPr>
        <w:object>
          <v:shape id="_x0000_i1057" o:spt="75" type="#_x0000_t75" style="height:15pt;width:73.75pt;" o:ole="t" filled="f" o:preferrelative="t" stroked="f" coordsize="21600,21600">
            <v:path/>
            <v:fill on="f" focussize="0,0"/>
            <v:stroke on="f" joinstyle="miter"/>
            <v:imagedata r:id="rId69" o:title=""/>
            <o:lock v:ext="edit" aspectratio="t"/>
            <w10:wrap type="none"/>
            <w10:anchorlock/>
          </v:shape>
          <o:OLEObject Type="Embed" ProgID="Equation.DSMT4" ShapeID="_x0000_i1057" DrawAspect="Content" ObjectID="_1468075757" r:id="rId68">
            <o:LockedField>false</o:LockedField>
          </o:OLEObject>
        </w:object>
      </w:r>
      <w:r>
        <w:rPr>
          <w:rFonts w:ascii="Times New Roman" w:cs="Times New Roman" w:hAnsiTheme="minorEastAsia"/>
          <w:szCs w:val="21"/>
        </w:rPr>
        <w:t>，故</w:t>
      </w:r>
      <w:r>
        <w:rPr>
          <w:rFonts w:ascii="Times New Roman" w:cs="Times New Roman" w:hAnsiTheme="minorEastAsia"/>
          <w:position w:val="-10"/>
          <w:szCs w:val="21"/>
        </w:rPr>
        <w:object>
          <v:shape id="_x0000_i1058" o:spt="75" type="#_x0000_t75" style="height:15pt;width:92.75pt;" o:ole="t" filled="f" o:preferrelative="t" stroked="f" coordsize="21600,21600">
            <v:path/>
            <v:fill on="f" focussize="0,0"/>
            <v:stroke on="f" joinstyle="miter"/>
            <v:imagedata r:id="rId71" o:title=""/>
            <o:lock v:ext="edit" aspectratio="t"/>
            <w10:wrap type="none"/>
            <w10:anchorlock/>
          </v:shape>
          <o:OLEObject Type="Embed" ProgID="Equation.DSMT4" ShapeID="_x0000_i1058" DrawAspect="Content" ObjectID="_1468075758" r:id="rId70">
            <o:LockedField>false</o:LockedField>
          </o:OLEObject>
        </w:object>
      </w:r>
      <w:r>
        <w:rPr>
          <w:rFonts w:hint="eastAsia" w:ascii="Times New Roman" w:cs="Times New Roman" w:hAnsiTheme="minorEastAsia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color w:val="41C8F4"/>
          <w:szCs w:val="21"/>
        </w:rPr>
      </w:pPr>
      <w:r>
        <w:rPr>
          <w:rFonts w:hint="eastAsia" w:ascii="黑体" w:hAnsi="黑体" w:eastAsia="黑体" w:cs="Times New Roman"/>
          <w:color w:val="41C8F4"/>
          <w:szCs w:val="21"/>
        </w:rPr>
        <w:t>【反思】</w:t>
      </w:r>
      <w:r>
        <w:rPr>
          <w:rFonts w:ascii="Times New Roman" w:cs="Times New Roman" w:hAnsiTheme="minorEastAsia"/>
          <w:color w:val="41C8F4"/>
          <w:position w:val="-10"/>
          <w:szCs w:val="21"/>
        </w:rPr>
        <w:object>
          <v:shape id="_x0000_i1059" o:spt="75" type="#_x0000_t75" style="height:19pt;width:104.85pt;" o:ole="t" filled="f" o:preferrelative="t" stroked="f" coordsize="21600,21600">
            <v:path/>
            <v:fill on="f" focussize="0,0"/>
            <v:stroke on="f" joinstyle="miter"/>
            <v:imagedata r:id="rId73" o:title=""/>
            <o:lock v:ext="edit" aspectratio="t"/>
            <w10:wrap type="none"/>
            <w10:anchorlock/>
          </v:shape>
          <o:OLEObject Type="Embed" ProgID="Equation.DSMT4" ShapeID="_x0000_i1059" DrawAspect="Content" ObjectID="_1468075759" r:id="rId72">
            <o:LockedField>false</o:LockedField>
          </o:OLEObject>
        </w:object>
      </w:r>
      <w:r>
        <w:rPr>
          <w:rFonts w:hint="eastAsia" w:ascii="Times New Roman" w:cs="Times New Roman" w:hAnsiTheme="minorEastAsia"/>
          <w:color w:val="41C8F4"/>
          <w:szCs w:val="21"/>
        </w:rPr>
        <w:t>是高考比较常见的一个奇函数.</w:t>
      </w:r>
    </w:p>
    <w:p>
      <w:pPr>
        <w:adjustRightInd w:val="0"/>
        <w:snapToGrid w:val="0"/>
        <w:spacing w:line="360" w:lineRule="auto"/>
        <w:rPr>
          <w:rFonts w:hint="eastAsia" w:ascii="Times New Roman" w:cs="Times New Roman" w:hAnsiTheme="minorEastAsia"/>
        </w:rPr>
      </w:pP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szCs w:val="21"/>
        </w:rPr>
      </w:pPr>
      <w:r>
        <w:rPr>
          <w:rFonts w:hint="eastAsia" w:ascii="Times New Roman" w:cs="Times New Roman" w:hAnsiTheme="minorEastAsia"/>
        </w:rPr>
        <w:t>【变式3】</w:t>
      </w:r>
      <w:r>
        <w:rPr>
          <w:rFonts w:hint="eastAsia" w:ascii="Times New Roman" w:cs="Times New Roman" w:hAnsiTheme="minorEastAsia"/>
          <w:szCs w:val="21"/>
        </w:rPr>
        <w:t>已知函数</w:t>
      </w:r>
      <w:r>
        <w:rPr>
          <w:rFonts w:ascii="Times New Roman" w:cs="Times New Roman" w:hAnsiTheme="minorEastAsia"/>
          <w:position w:val="-10"/>
          <w:szCs w:val="21"/>
        </w:rPr>
        <w:object>
          <v:shape id="_x0000_i1060" o:spt="75" type="#_x0000_t75" style="height:19.6pt;width:152.65pt;" o:ole="t" filled="f" o:preferrelative="t" stroked="f" coordsize="21600,21600">
            <v:path/>
            <v:fill on="f" focussize="0,0"/>
            <v:stroke on="f" joinstyle="miter"/>
            <v:imagedata r:id="rId75" o:title=""/>
            <o:lock v:ext="edit" aspectratio="t"/>
            <w10:wrap type="none"/>
            <w10:anchorlock/>
          </v:shape>
          <o:OLEObject Type="Embed" ProgID="Equation.DSMT4" ShapeID="_x0000_i1060" DrawAspect="Content" ObjectID="_1468075760" r:id="rId74">
            <o:LockedField>false</o:LockedField>
          </o:OLEObject>
        </w:object>
      </w:r>
      <w:r>
        <w:rPr>
          <w:rFonts w:hint="eastAsia" w:ascii="Times New Roman" w:cs="Times New Roman" w:hAnsiTheme="minorEastAsia"/>
          <w:szCs w:val="21"/>
        </w:rPr>
        <w:t>，</w:t>
      </w:r>
      <w:r>
        <w:rPr>
          <w:rFonts w:ascii="Times New Roman" w:cs="Times New Roman" w:hAnsiTheme="minorEastAsia"/>
          <w:position w:val="-10"/>
          <w:szCs w:val="21"/>
        </w:rPr>
        <w:object>
          <v:shape id="_x0000_i1061" o:spt="75" type="#_x0000_t75" style="height:15pt;width:68.55pt;" o:ole="t" filled="f" o:preferrelative="t" stroked="f" coordsize="21600,21600">
            <v:path/>
            <v:fill on="f" focussize="0,0"/>
            <v:stroke on="f" joinstyle="miter"/>
            <v:imagedata r:id="rId77" o:title=""/>
            <o:lock v:ext="edit" aspectratio="t"/>
            <w10:wrap type="none"/>
            <w10:anchorlock/>
          </v:shape>
          <o:OLEObject Type="Embed" ProgID="Equation.DSMT4" ShapeID="_x0000_i1061" DrawAspect="Content" ObjectID="_1468075761" r:id="rId76">
            <o:LockedField>false</o:LockedField>
          </o:OLEObject>
        </w:object>
      </w:r>
      <w:r>
        <w:rPr>
          <w:rFonts w:hint="eastAsia" w:ascii="Times New Roman" w:cs="Times New Roman" w:hAnsiTheme="minorEastAsia"/>
          <w:szCs w:val="21"/>
        </w:rPr>
        <w:t>，则</w:t>
      </w:r>
      <w:r>
        <w:rPr>
          <w:rFonts w:ascii="Times New Roman" w:cs="Times New Roman" w:hAnsiTheme="minorEastAsia"/>
          <w:position w:val="-10"/>
          <w:szCs w:val="21"/>
        </w:rPr>
        <w:object>
          <v:shape id="_x0000_i1062" o:spt="75" type="#_x0000_t75" style="height:13.8pt;width:54.15pt;" o:ole="t" filled="f" o:preferrelative="t" stroked="f" coordsize="21600,21600">
            <v:path/>
            <v:fill on="f" focussize="0,0"/>
            <v:stroke on="f" joinstyle="miter"/>
            <v:imagedata r:id="rId79" o:title=""/>
            <o:lock v:ext="edit" aspectratio="t"/>
            <w10:wrap type="none"/>
            <w10:anchorlock/>
          </v:shape>
          <o:OLEObject Type="Embed" ProgID="Equation.DSMT4" ShapeID="_x0000_i1062" DrawAspect="Content" ObjectID="_1468075762" r:id="rId78">
            <o:LockedField>false</o:LockedField>
          </o:OLEObject>
        </w:object>
      </w:r>
      <w:r>
        <w:rPr>
          <w:rFonts w:hint="eastAsia" w:ascii="Times New Roman" w:cs="Times New Roman" w:hAnsiTheme="minorEastAsia"/>
          <w:szCs w:val="21"/>
        </w:rPr>
        <w:t>（   ）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color w:val="000000"/>
          <w:kern w:val="0"/>
          <w:szCs w:val="21"/>
        </w:rPr>
      </w:pPr>
      <w:r>
        <w:rPr>
          <w:rFonts w:hint="eastAsia" w:ascii="Times New Roman" w:hAnsi="Times New Roman" w:cs="Times New Roman"/>
        </w:rPr>
        <w:t>（A）</w:t>
      </w:r>
      <w:r>
        <w:rPr>
          <w:rFonts w:ascii="Times New Roman" w:hAnsi="Times New Roman" w:cs="Times New Roman"/>
          <w:position w:val="-6"/>
        </w:rPr>
        <w:object>
          <v:shape id="_x0000_i1063" o:spt="75" type="#_x0000_t75" style="height:12.1pt;width:13.25pt;" o:ole="t" filled="f" o:preferrelative="t" stroked="f" coordsize="21600,21600">
            <v:path/>
            <v:fill on="f" focussize="0,0"/>
            <v:stroke on="f" joinstyle="miter"/>
            <v:imagedata r:id="rId81" o:title=""/>
            <o:lock v:ext="edit" aspectratio="t"/>
            <w10:wrap type="none"/>
            <w10:anchorlock/>
          </v:shape>
          <o:OLEObject Type="Embed" ProgID="Equation.DSMT4" ShapeID="_x0000_i1063" DrawAspect="Content" ObjectID="_1468075763" r:id="rId80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 xml:space="preserve">   （B）</w:t>
      </w:r>
      <w:r>
        <w:rPr>
          <w:rFonts w:ascii="Times New Roman" w:hAnsi="Times New Roman" w:cs="Times New Roman"/>
          <w:position w:val="-4"/>
        </w:rPr>
        <w:object>
          <v:shape id="_x0000_i1064" o:spt="75" type="#_x0000_t75" style="height:11.5pt;width:13.25pt;" o:ole="t" filled="f" o:preferrelative="t" stroked="f" coordsize="21600,21600">
            <v:path/>
            <v:fill on="f" focussize="0,0"/>
            <v:stroke on="f" joinstyle="miter"/>
            <v:imagedata r:id="rId83" o:title=""/>
            <o:lock v:ext="edit" aspectratio="t"/>
            <w10:wrap type="none"/>
            <w10:anchorlock/>
          </v:shape>
          <o:OLEObject Type="Embed" ProgID="Equation.DSMT4" ShapeID="_x0000_i1064" DrawAspect="Content" ObjectID="_1468075764" r:id="rId82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 xml:space="preserve">   （C）3   （D</w:t>
      </w:r>
      <w:r>
        <w:rPr>
          <w:rFonts w:hint="eastAsia" w:ascii="Times New Roman" w:cs="Times New Roman" w:hAnsiTheme="minorEastAsia"/>
          <w:color w:val="000000"/>
          <w:kern w:val="0"/>
          <w:szCs w:val="21"/>
        </w:rPr>
        <w:t>）4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color w:val="000000"/>
          <w:kern w:val="0"/>
          <w:szCs w:val="21"/>
        </w:rPr>
      </w:pPr>
      <w:r>
        <w:rPr>
          <w:rFonts w:hint="eastAsia" w:ascii="黑体" w:hAnsi="黑体" w:eastAsia="黑体" w:cs="Times New Roman"/>
          <w:szCs w:val="21"/>
        </w:rPr>
        <w:t>答</w:t>
      </w:r>
      <w:r>
        <w:rPr>
          <w:rFonts w:hint="eastAsia" w:ascii="黑体" w:hAnsi="黑体" w:eastAsia="黑体" w:cs="Times New Roman"/>
          <w:color w:val="000000"/>
          <w:kern w:val="0"/>
          <w:szCs w:val="21"/>
        </w:rPr>
        <w:t>案：</w:t>
      </w:r>
      <w:r>
        <w:rPr>
          <w:rFonts w:hint="eastAsia" w:ascii="Times New Roman" w:hAnsi="Times New Roman" w:cs="Times New Roman"/>
          <w:color w:val="000000"/>
          <w:kern w:val="0"/>
          <w:szCs w:val="21"/>
        </w:rPr>
        <w:t>C</w:t>
      </w:r>
    </w:p>
    <w:p>
      <w:pPr>
        <w:adjustRightInd w:val="0"/>
        <w:snapToGrid w:val="0"/>
        <w:spacing w:line="360" w:lineRule="auto"/>
        <w:rPr>
          <w:rFonts w:ascii="黑体" w:hAnsi="黑体" w:eastAsia="黑体" w:cs="Times New Roman"/>
          <w:szCs w:val="21"/>
        </w:rPr>
      </w:pPr>
      <w:r>
        <w:rPr>
          <w:rFonts w:hint="eastAsia" w:ascii="黑体" w:hAnsi="黑体" w:eastAsia="黑体" w:cs="Times New Roman"/>
          <w:szCs w:val="21"/>
        </w:rPr>
        <w:t>解析：</w:t>
      </w:r>
      <w:r>
        <w:rPr>
          <w:rFonts w:hint="eastAsia" w:ascii="Times New Roman" w:cs="Times New Roman" w:hAnsiTheme="minorEastAsia"/>
          <w:color w:val="41C8F4"/>
          <w:szCs w:val="21"/>
        </w:rPr>
        <w:t>只要发现</w:t>
      </w:r>
      <w:r>
        <w:rPr>
          <w:rFonts w:ascii="Times New Roman" w:cs="Times New Roman" w:hAnsiTheme="minorEastAsia"/>
          <w:color w:val="41C8F4"/>
          <w:position w:val="-10"/>
          <w:szCs w:val="21"/>
        </w:rPr>
        <w:object>
          <v:shape id="_x0000_i1065" o:spt="75" type="#_x0000_t75" style="height:19pt;width:80.05pt;" o:ole="t" filled="f" o:preferrelative="t" stroked="f" coordsize="21600,21600">
            <v:path/>
            <v:fill on="f" focussize="0,0"/>
            <v:stroke on="f" joinstyle="miter"/>
            <v:imagedata r:id="rId85" o:title=""/>
            <o:lock v:ext="edit" aspectratio="t"/>
            <w10:wrap type="none"/>
            <w10:anchorlock/>
          </v:shape>
          <o:OLEObject Type="Embed" ProgID="Equation.DSMT4" ShapeID="_x0000_i1065" DrawAspect="Content" ObjectID="_1468075765" r:id="rId84">
            <o:LockedField>false</o:LockedField>
          </o:OLEObject>
        </w:object>
      </w:r>
      <w:r>
        <w:rPr>
          <w:rFonts w:ascii="Times New Roman" w:cs="Times New Roman" w:hAnsiTheme="minorEastAsia"/>
          <w:color w:val="41C8F4"/>
          <w:szCs w:val="21"/>
        </w:rPr>
        <w:t>为奇函数，以及</w:t>
      </w:r>
      <w:r>
        <w:rPr>
          <w:rFonts w:ascii="Times New Roman" w:cs="Times New Roman" w:hAnsiTheme="minorEastAsia"/>
          <w:color w:val="41C8F4"/>
          <w:position w:val="-10"/>
          <w:szCs w:val="21"/>
        </w:rPr>
        <w:object>
          <v:shape id="_x0000_i1066" o:spt="75" type="#_x0000_t75" style="height:15pt;width:40.9pt;" o:ole="t" filled="f" o:preferrelative="t" stroked="f" coordsize="21600,21600">
            <v:path/>
            <v:fill on="f" focussize="0,0"/>
            <v:stroke on="f" joinstyle="miter"/>
            <v:imagedata r:id="rId87" o:title=""/>
            <o:lock v:ext="edit" aspectratio="t"/>
            <w10:wrap type="none"/>
            <w10:anchorlock/>
          </v:shape>
          <o:OLEObject Type="Embed" ProgID="Equation.DSMT4" ShapeID="_x0000_i1066" DrawAspect="Content" ObjectID="_1468075766" r:id="rId86">
            <o:LockedField>false</o:LockedField>
          </o:OLEObject>
        </w:object>
      </w:r>
      <w:r>
        <w:rPr>
          <w:rFonts w:ascii="Times New Roman" w:cs="Times New Roman" w:hAnsiTheme="minorEastAsia"/>
          <w:color w:val="41C8F4"/>
          <w:szCs w:val="21"/>
        </w:rPr>
        <w:t>和</w:t>
      </w:r>
      <w:r>
        <w:rPr>
          <w:rFonts w:ascii="Times New Roman" w:cs="Times New Roman" w:hAnsiTheme="minorEastAsia"/>
          <w:color w:val="41C8F4"/>
          <w:position w:val="-10"/>
          <w:szCs w:val="21"/>
        </w:rPr>
        <w:object>
          <v:shape id="_x0000_i1067" o:spt="75" type="#_x0000_t75" style="height:13.8pt;width:31.7pt;" o:ole="t" filled="f" o:preferrelative="t" stroked="f" coordsize="21600,21600">
            <v:path/>
            <v:fill on="f" focussize="0,0"/>
            <v:stroke on="f" joinstyle="miter"/>
            <v:imagedata r:id="rId89" o:title=""/>
            <o:lock v:ext="edit" aspectratio="t"/>
            <w10:wrap type="none"/>
            <w10:anchorlock/>
          </v:shape>
          <o:OLEObject Type="Embed" ProgID="Equation.DSMT4" ShapeID="_x0000_i1067" DrawAspect="Content" ObjectID="_1468075767" r:id="rId88">
            <o:LockedField>false</o:LockedField>
          </o:OLEObject>
        </w:object>
      </w:r>
      <w:r>
        <w:rPr>
          <w:rFonts w:ascii="Times New Roman" w:cs="Times New Roman" w:hAnsiTheme="minorEastAsia"/>
          <w:color w:val="41C8F4"/>
          <w:szCs w:val="21"/>
        </w:rPr>
        <w:t>相反，剩下的就</w:t>
      </w:r>
      <w:r>
        <w:rPr>
          <w:rFonts w:hint="eastAsia" w:ascii="Times New Roman" w:cs="Times New Roman" w:hAnsiTheme="minorEastAsia"/>
          <w:color w:val="41C8F4"/>
          <w:szCs w:val="21"/>
        </w:rPr>
        <w:t>跟</w:t>
      </w:r>
      <w:r>
        <w:rPr>
          <w:rFonts w:ascii="Times New Roman" w:cs="Times New Roman" w:hAnsiTheme="minorEastAsia"/>
          <w:color w:val="41C8F4"/>
          <w:szCs w:val="21"/>
        </w:rPr>
        <w:t>变式</w:t>
      </w:r>
      <w:r>
        <w:rPr>
          <w:rFonts w:hint="eastAsia" w:ascii="Times New Roman" w:cs="Times New Roman" w:hAnsiTheme="minorEastAsia"/>
          <w:color w:val="41C8F4"/>
          <w:szCs w:val="21"/>
        </w:rPr>
        <w:t>2一样了</w:t>
      </w:r>
      <w:r>
        <w:rPr>
          <w:rFonts w:ascii="Times New Roman" w:cs="Times New Roman" w:hAnsiTheme="minorEastAsia"/>
          <w:color w:val="41C8F4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宋体" w:eastAsia="宋体" w:cs="Times New Roman"/>
          <w:szCs w:val="21"/>
        </w:rPr>
      </w:pPr>
      <w:r>
        <w:rPr>
          <w:rFonts w:ascii="Times New Roman" w:hAnsi="宋体" w:eastAsia="宋体" w:cs="Times New Roman"/>
          <w:szCs w:val="21"/>
        </w:rPr>
        <w:t>设</w:t>
      </w:r>
      <w:r>
        <w:rPr>
          <w:rFonts w:ascii="Times New Roman" w:hAnsi="宋体" w:eastAsia="宋体" w:cs="Times New Roman"/>
          <w:position w:val="-10"/>
          <w:szCs w:val="21"/>
        </w:rPr>
        <w:object>
          <v:shape id="_x0000_i1068" o:spt="75" type="#_x0000_t75" style="height:19.6pt;width:108.3pt;" o:ole="t" filled="f" o:preferrelative="t" stroked="f" coordsize="21600,21600">
            <v:path/>
            <v:fill on="f" focussize="0,0"/>
            <v:stroke on="f" joinstyle="miter"/>
            <v:imagedata r:id="rId91" o:title=""/>
            <o:lock v:ext="edit" aspectratio="t"/>
            <w10:wrap type="none"/>
            <w10:anchorlock/>
          </v:shape>
          <o:OLEObject Type="Embed" ProgID="Equation.DSMT4" ShapeID="_x0000_i1068" DrawAspect="Content" ObjectID="_1468075768" r:id="rId90">
            <o:LockedField>false</o:LockedField>
          </o:OLEObject>
        </w:object>
      </w:r>
      <w:r>
        <w:rPr>
          <w:rFonts w:ascii="Times New Roman" w:hAnsi="宋体" w:eastAsia="宋体" w:cs="Times New Roman"/>
          <w:szCs w:val="21"/>
        </w:rPr>
        <w:t>，则</w:t>
      </w:r>
      <w:r>
        <w:rPr>
          <w:rFonts w:ascii="Times New Roman" w:hAnsi="宋体" w:eastAsia="宋体" w:cs="Times New Roman"/>
          <w:position w:val="-10"/>
          <w:szCs w:val="21"/>
        </w:rPr>
        <w:object>
          <v:shape id="_x0000_i1069" o:spt="75" type="#_x0000_t75" style="height:19pt;width:225.8pt;" o:ole="t" filled="f" o:preferrelative="t" stroked="f" coordsize="21600,21600">
            <v:path/>
            <v:fill on="f" focussize="0,0"/>
            <v:stroke on="f" joinstyle="miter"/>
            <v:imagedata r:id="rId93" o:title=""/>
            <o:lock v:ext="edit" aspectratio="t"/>
            <w10:wrap type="none"/>
            <w10:anchorlock/>
          </v:shape>
          <o:OLEObject Type="Embed" ProgID="Equation.DSMT4" ShapeID="_x0000_i1069" DrawAspect="Content" ObjectID="_1468075769" r:id="rId92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宋体" w:eastAsia="宋体" w:cs="Times New Roman"/>
          <w:position w:val="-10"/>
          <w:szCs w:val="21"/>
        </w:rPr>
        <w:object>
          <v:shape id="_x0000_i1070" o:spt="75" type="#_x0000_t75" style="height:19pt;width:201pt;" o:ole="t" filled="f" o:preferrelative="t" stroked="f" coordsize="21600,21600">
            <v:path/>
            <v:fill on="f" focussize="0,0"/>
            <v:stroke on="f" joinstyle="miter"/>
            <v:imagedata r:id="rId95" o:title=""/>
            <o:lock v:ext="edit" aspectratio="t"/>
            <w10:wrap type="none"/>
            <w10:anchorlock/>
          </v:shape>
          <o:OLEObject Type="Embed" ProgID="Equation.DSMT4" ShapeID="_x0000_i1070" DrawAspect="Content" ObjectID="_1468075770" r:id="rId94">
            <o:LockedField>false</o:LockedField>
          </o:OLEObject>
        </w:object>
      </w:r>
      <w:r>
        <w:rPr>
          <w:rFonts w:ascii="Times New Roman" w:hAnsi="宋体" w:eastAsia="宋体" w:cs="Times New Roman"/>
          <w:szCs w:val="21"/>
        </w:rPr>
        <w:t>，所以</w:t>
      </w:r>
      <w:r>
        <w:rPr>
          <w:rFonts w:ascii="Times New Roman" w:hAnsi="宋体" w:eastAsia="宋体" w:cs="Times New Roman"/>
          <w:position w:val="-10"/>
          <w:szCs w:val="21"/>
        </w:rPr>
        <w:object>
          <v:shape id="_x0000_i1071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97" o:title=""/>
            <o:lock v:ext="edit" aspectratio="t"/>
            <w10:wrap type="none"/>
            <w10:anchorlock/>
          </v:shape>
          <o:OLEObject Type="Embed" ProgID="Equation.DSMT4" ShapeID="_x0000_i1071" DrawAspect="Content" ObjectID="_1468075771" r:id="rId96">
            <o:LockedField>false</o:LockedField>
          </o:OLEObject>
        </w:object>
      </w:r>
      <w:r>
        <w:rPr>
          <w:rFonts w:ascii="Times New Roman" w:hAnsi="宋体" w:eastAsia="宋体" w:cs="Times New Roman"/>
          <w:szCs w:val="21"/>
        </w:rPr>
        <w:t>是奇函数，</w:t>
      </w:r>
    </w:p>
    <w:p>
      <w:pPr>
        <w:adjustRightInd w:val="0"/>
        <w:snapToGrid w:val="0"/>
        <w:spacing w:line="360" w:lineRule="auto"/>
        <w:rPr>
          <w:rFonts w:ascii="Times New Roman" w:hAnsi="Times New Roman" w:eastAsia="宋体" w:cs="Times New Roman"/>
          <w:szCs w:val="21"/>
        </w:rPr>
      </w:pPr>
      <w:r>
        <w:rPr>
          <w:rFonts w:hint="eastAsia" w:ascii="Times New Roman" w:hAnsi="宋体" w:eastAsia="宋体" w:cs="Times New Roman"/>
          <w:szCs w:val="21"/>
        </w:rPr>
        <w:t>又</w:t>
      </w:r>
      <w:r>
        <w:rPr>
          <w:rFonts w:ascii="Times New Roman" w:hAnsi="宋体" w:eastAsia="宋体" w:cs="Times New Roman"/>
          <w:position w:val="-10"/>
          <w:szCs w:val="21"/>
        </w:rPr>
        <w:object>
          <v:shape id="_x0000_i1072" o:spt="75" type="#_x0000_t75" style="height:13.8pt;width:65.1pt;" o:ole="t" filled="f" o:preferrelative="t" stroked="f" coordsize="21600,21600">
            <v:path/>
            <v:fill on="f" focussize="0,0"/>
            <v:stroke on="f" joinstyle="miter"/>
            <v:imagedata r:id="rId99" o:title=""/>
            <o:lock v:ext="edit" aspectratio="t"/>
            <w10:wrap type="none"/>
            <w10:anchorlock/>
          </v:shape>
          <o:OLEObject Type="Embed" ProgID="Equation.DSMT4" ShapeID="_x0000_i1072" DrawAspect="Content" ObjectID="_1468075772" r:id="rId98">
            <o:LockedField>false</o:LockedField>
          </o:OLEObject>
        </w:object>
      </w:r>
      <w:r>
        <w:rPr>
          <w:rFonts w:ascii="Times New Roman" w:hAnsi="宋体" w:eastAsia="宋体" w:cs="Times New Roman"/>
          <w:szCs w:val="21"/>
        </w:rPr>
        <w:t>，所以</w:t>
      </w:r>
      <w:r>
        <w:rPr>
          <w:rFonts w:ascii="Times New Roman" w:hAnsi="宋体" w:eastAsia="宋体" w:cs="Times New Roman"/>
          <w:position w:val="-10"/>
          <w:szCs w:val="21"/>
        </w:rPr>
        <w:object>
          <v:shape id="_x0000_i1073" o:spt="75" type="#_x0000_t75" style="height:15pt;width:72pt;" o:ole="t" filled="f" o:preferrelative="t" stroked="f" coordsize="21600,21600">
            <v:path/>
            <v:fill on="f" focussize="0,0"/>
            <v:stroke on="f" joinstyle="miter"/>
            <v:imagedata r:id="rId101" o:title=""/>
            <o:lock v:ext="edit" aspectratio="t"/>
            <w10:wrap type="none"/>
            <w10:anchorlock/>
          </v:shape>
          <o:OLEObject Type="Embed" ProgID="Equation.DSMT4" ShapeID="_x0000_i1073" DrawAspect="Content" ObjectID="_1468075773" r:id="rId100">
            <o:LockedField>false</o:LockedField>
          </o:OLEObject>
        </w:object>
      </w:r>
      <w:r>
        <w:rPr>
          <w:rFonts w:ascii="Times New Roman" w:hAnsi="宋体" w:eastAsia="宋体" w:cs="Times New Roman"/>
          <w:szCs w:val="21"/>
        </w:rPr>
        <w:t>，因为</w:t>
      </w:r>
      <w:r>
        <w:rPr>
          <w:rFonts w:ascii="Times New Roman" w:hAnsi="宋体" w:eastAsia="宋体" w:cs="Times New Roman"/>
          <w:position w:val="-20"/>
          <w:szCs w:val="21"/>
        </w:rPr>
        <w:object>
          <v:shape id="_x0000_i1074" o:spt="75" type="#_x0000_t75" style="height:25.9pt;width:172.2pt;" o:ole="t" filled="f" o:preferrelative="t" stroked="f" coordsize="21600,21600">
            <v:path/>
            <v:fill on="f" focussize="0,0"/>
            <v:stroke on="f" joinstyle="miter"/>
            <v:imagedata r:id="rId103" o:title=""/>
            <o:lock v:ext="edit" aspectratio="t"/>
            <w10:wrap type="none"/>
            <w10:anchorlock/>
          </v:shape>
          <o:OLEObject Type="Embed" ProgID="Equation.DSMT4" ShapeID="_x0000_i1074" DrawAspect="Content" ObjectID="_1468075774" r:id="rId102">
            <o:LockedField>false</o:LockedField>
          </o:OLEObject>
        </w:object>
      </w:r>
      <w:r>
        <w:rPr>
          <w:rFonts w:ascii="Times New Roman" w:hAnsi="宋体" w:eastAsia="宋体" w:cs="Times New Roman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宋体" w:eastAsia="宋体" w:cs="Times New Roman"/>
          <w:szCs w:val="21"/>
        </w:rPr>
        <w:t>所以</w:t>
      </w:r>
      <w:r>
        <w:rPr>
          <w:rFonts w:ascii="Times New Roman" w:hAnsi="宋体" w:eastAsia="宋体" w:cs="Times New Roman"/>
          <w:position w:val="-10"/>
          <w:szCs w:val="21"/>
        </w:rPr>
        <w:object>
          <v:shape id="_x0000_i1075" o:spt="75" type="#_x0000_t75" style="height:15pt;width:231pt;" o:ole="t" filled="f" o:preferrelative="t" stroked="f" coordsize="21600,21600">
            <v:path/>
            <v:fill on="f" focussize="0,0"/>
            <v:stroke on="f" joinstyle="miter"/>
            <v:imagedata r:id="rId105" o:title=""/>
            <o:lock v:ext="edit" aspectratio="t"/>
            <w10:wrap type="none"/>
            <w10:anchorlock/>
          </v:shape>
          <o:OLEObject Type="Embed" ProgID="Equation.DSMT4" ShapeID="_x0000_i1075" DrawAspect="Content" ObjectID="_1468075775" r:id="rId104">
            <o:LockedField>false</o:LockedField>
          </o:OLEObject>
        </w:object>
      </w:r>
      <w:r>
        <w:rPr>
          <w:rFonts w:ascii="Times New Roman" w:hAnsi="宋体" w:eastAsia="宋体" w:cs="Times New Roman"/>
          <w:szCs w:val="21"/>
        </w:rPr>
        <w:t>，故</w:t>
      </w:r>
      <w:r>
        <w:rPr>
          <w:rFonts w:ascii="Times New Roman" w:hAnsi="宋体" w:eastAsia="宋体" w:cs="Times New Roman"/>
          <w:position w:val="-10"/>
          <w:szCs w:val="21"/>
        </w:rPr>
        <w:object>
          <v:shape id="_x0000_i1076" o:spt="75" type="#_x0000_t75" style="height:15pt;width:134.2pt;" o:ole="t" filled="f" o:preferrelative="t" stroked="f" coordsize="21600,21600">
            <v:path/>
            <v:fill on="f" focussize="0,0"/>
            <v:stroke on="f" joinstyle="miter"/>
            <v:imagedata r:id="rId107" o:title=""/>
            <o:lock v:ext="edit" aspectratio="t"/>
            <w10:wrap type="none"/>
            <w10:anchorlock/>
          </v:shape>
          <o:OLEObject Type="Embed" ProgID="Equation.DSMT4" ShapeID="_x0000_i1076" DrawAspect="Content" ObjectID="_1468075776" r:id="rId106">
            <o:LockedField>false</o:LockedField>
          </o:OLEObject>
        </w:object>
      </w:r>
      <w:r>
        <w:rPr>
          <w:rFonts w:ascii="Times New Roman" w:hAnsi="Times New Roman" w:eastAsia="宋体" w:cs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/>
          <w:szCs w:val="21"/>
          <w:lang w:val="pt-BR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  <w:lang w:val="pt-BR"/>
        </w:rPr>
        <w:t>【变式4】</w:t>
      </w:r>
      <w:r>
        <w:rPr>
          <w:rFonts w:ascii="Times New Roman" w:cs="Times New Roman" w:hAnsiTheme="minorEastAsia"/>
          <w:lang w:val="pt-BR"/>
        </w:rPr>
        <w:t>已知函数</w:t>
      </w:r>
      <w:r>
        <w:rPr>
          <w:rFonts w:ascii="Times New Roman" w:cs="Times New Roman" w:hAnsiTheme="minorEastAsia"/>
          <w:position w:val="-28"/>
          <w:lang w:val="pt-BR"/>
        </w:rPr>
        <w:object>
          <v:shape id="_x0000_i1077" o:spt="75" type="#_x0000_t75" style="height:31.7pt;width:83.5pt;" o:ole="t" filled="f" o:preferrelative="t" stroked="f" coordsize="21600,21600">
            <v:path/>
            <v:fill on="f" focussize="0,0"/>
            <v:stroke on="f" joinstyle="miter"/>
            <v:imagedata r:id="rId109" o:title=""/>
            <o:lock v:ext="edit" aspectratio="t"/>
            <w10:wrap type="none"/>
            <w10:anchorlock/>
          </v:shape>
          <o:OLEObject Type="Embed" ProgID="Equation.DSMT4" ShapeID="_x0000_i1077" DrawAspect="Content" ObjectID="_1468075777" r:id="rId108">
            <o:LockedField>false</o:LockedField>
          </o:OLEObject>
        </w:object>
      </w:r>
      <w:r>
        <w:rPr>
          <w:rFonts w:ascii="Times New Roman" w:cs="Times New Roman" w:hAnsiTheme="minorEastAsia"/>
          <w:lang w:val="pt-BR"/>
        </w:rPr>
        <w:t>的最大值为</w:t>
      </w:r>
      <w:r>
        <w:rPr>
          <w:rFonts w:hint="eastAsia" w:ascii="Times New Roman" w:cs="Times New Roman" w:hAnsiTheme="minorEastAsia"/>
          <w:i/>
          <w:lang w:val="pt-BR"/>
        </w:rPr>
        <w:t>M</w:t>
      </w:r>
      <w:r>
        <w:rPr>
          <w:rFonts w:ascii="Times New Roman" w:cs="Times New Roman" w:hAnsiTheme="minorEastAsia"/>
          <w:lang w:val="pt-BR"/>
        </w:rPr>
        <w:t>，最小值为</w:t>
      </w:r>
      <w:r>
        <w:rPr>
          <w:rFonts w:hint="eastAsia" w:ascii="Times New Roman" w:cs="Times New Roman" w:hAnsiTheme="minorEastAsia"/>
          <w:i/>
          <w:lang w:val="pt-BR"/>
        </w:rPr>
        <w:t>m</w:t>
      </w:r>
      <w:r>
        <w:rPr>
          <w:rFonts w:ascii="Times New Roman" w:cs="Times New Roman" w:hAnsiTheme="minorEastAsia"/>
          <w:lang w:val="pt-BR"/>
        </w:rPr>
        <w:t>，则</w:t>
      </w:r>
      <w:r>
        <w:rPr>
          <w:rFonts w:ascii="Times New Roman" w:cs="Times New Roman" w:hAnsiTheme="minorEastAsia"/>
          <w:position w:val="-6"/>
          <w:lang w:val="pt-BR"/>
        </w:rPr>
        <w:object>
          <v:shape id="_x0000_i1078" o:spt="75" type="#_x0000_t75" style="height:12.1pt;width:38pt;" o:ole="t" filled="f" o:preferrelative="t" stroked="f" coordsize="21600,21600">
            <v:path/>
            <v:fill on="f" focussize="0,0"/>
            <v:stroke on="f" joinstyle="miter"/>
            <v:imagedata r:id="rId111" o:title=""/>
            <o:lock v:ext="edit" aspectratio="t"/>
            <w10:wrap type="none"/>
            <w10:anchorlock/>
          </v:shape>
          <o:OLEObject Type="Embed" ProgID="Equation.DSMT4" ShapeID="_x0000_i1078" DrawAspect="Content" ObjectID="_1468075778" r:id="rId110">
            <o:LockedField>false</o:LockedField>
          </o:OLEObject>
        </w:object>
      </w:r>
      <w:r>
        <w:rPr>
          <w:rFonts w:ascii="Times New Roman" w:hAnsi="Times New Roman" w:cs="Times New Roman"/>
          <w:u w:val="single"/>
          <w:lang w:val="pt-BR"/>
        </w:rPr>
        <w:t xml:space="preserve">     </w:t>
      </w:r>
      <w:r>
        <w:rPr>
          <w:rFonts w:ascii="Times New Roman" w:hAnsi="Times New Roman" w:cs="Times New Roman"/>
          <w:lang w:val="pt-BR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color w:val="000000"/>
          <w:kern w:val="0"/>
          <w:szCs w:val="21"/>
        </w:rPr>
      </w:pPr>
      <w:r>
        <w:rPr>
          <w:rFonts w:hint="eastAsia" w:ascii="黑体" w:hAnsi="黑体" w:eastAsia="黑体" w:cs="Times New Roman"/>
          <w:szCs w:val="21"/>
        </w:rPr>
        <w:t>答</w:t>
      </w:r>
      <w:r>
        <w:rPr>
          <w:rFonts w:hint="eastAsia" w:ascii="黑体" w:hAnsi="黑体" w:eastAsia="黑体" w:cs="Times New Roman"/>
          <w:color w:val="000000"/>
          <w:kern w:val="0"/>
          <w:szCs w:val="21"/>
        </w:rPr>
        <w:t>案：</w:t>
      </w:r>
      <w:r>
        <w:rPr>
          <w:rFonts w:hint="eastAsia" w:ascii="Times New Roman" w:hAnsi="Times New Roman" w:cs="Times New Roman"/>
          <w:color w:val="000000"/>
          <w:kern w:val="0"/>
          <w:szCs w:val="21"/>
        </w:rPr>
        <w:t>2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color w:val="41C8F4"/>
          <w:szCs w:val="21"/>
        </w:rPr>
      </w:pPr>
      <w:r>
        <w:rPr>
          <w:rFonts w:hint="eastAsia" w:ascii="黑体" w:hAnsi="黑体" w:eastAsia="黑体" w:cs="Times New Roman"/>
          <w:szCs w:val="21"/>
        </w:rPr>
        <w:t>解析：</w:t>
      </w:r>
      <w:r>
        <w:rPr>
          <w:rFonts w:hint="eastAsia" w:ascii="Times New Roman" w:cs="Times New Roman" w:hAnsiTheme="minorEastAsia"/>
          <w:color w:val="41C8F4"/>
          <w:szCs w:val="21"/>
        </w:rPr>
        <w:t>观察可得</w:t>
      </w:r>
      <w:r>
        <w:rPr>
          <w:rFonts w:ascii="Times New Roman" w:cs="Times New Roman" w:hAnsiTheme="minorEastAsia"/>
          <w:color w:val="41C8F4"/>
          <w:position w:val="-10"/>
          <w:szCs w:val="21"/>
        </w:rPr>
        <w:object>
          <v:shape id="_x0000_i1079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13" o:title=""/>
            <o:lock v:ext="edit" aspectratio="t"/>
            <w10:wrap type="none"/>
            <w10:anchorlock/>
          </v:shape>
          <o:OLEObject Type="Embed" ProgID="Equation.DSMT4" ShapeID="_x0000_i1079" DrawAspect="Content" ObjectID="_1468075779" r:id="rId112">
            <o:LockedField>false</o:LockedField>
          </o:OLEObject>
        </w:object>
      </w:r>
      <w:r>
        <w:rPr>
          <w:rFonts w:ascii="Times New Roman" w:cs="Times New Roman" w:hAnsiTheme="minorEastAsia"/>
          <w:color w:val="41C8F4"/>
          <w:szCs w:val="21"/>
        </w:rPr>
        <w:t>的最值不</w:t>
      </w:r>
      <w:r>
        <w:rPr>
          <w:rFonts w:hint="eastAsia" w:ascii="Times New Roman" w:cs="Times New Roman" w:hAnsiTheme="minorEastAsia"/>
          <w:color w:val="41C8F4"/>
          <w:szCs w:val="21"/>
        </w:rPr>
        <w:t>好</w:t>
      </w:r>
      <w:r>
        <w:rPr>
          <w:rFonts w:ascii="Times New Roman" w:cs="Times New Roman" w:hAnsiTheme="minorEastAsia"/>
          <w:color w:val="41C8F4"/>
          <w:szCs w:val="21"/>
        </w:rPr>
        <w:t>求，所以不去求最值，</w:t>
      </w:r>
      <w:r>
        <w:rPr>
          <w:rFonts w:ascii="Times New Roman" w:cs="Times New Roman" w:hAnsiTheme="minorEastAsia"/>
          <w:color w:val="41C8F4"/>
          <w:position w:val="-10"/>
          <w:szCs w:val="21"/>
        </w:rPr>
        <w:object>
          <v:shape id="_x0000_i1080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15" o:title=""/>
            <o:lock v:ext="edit" aspectratio="t"/>
            <w10:wrap type="none"/>
            <w10:anchorlock/>
          </v:shape>
          <o:OLEObject Type="Embed" ProgID="Equation.DSMT4" ShapeID="_x0000_i1080" DrawAspect="Content" ObjectID="_1468075780" r:id="rId114">
            <o:LockedField>false</o:LockedField>
          </o:OLEObject>
        </w:object>
      </w:r>
      <w:r>
        <w:rPr>
          <w:rFonts w:ascii="Times New Roman" w:cs="Times New Roman" w:hAnsiTheme="minorEastAsia"/>
          <w:color w:val="41C8F4"/>
          <w:szCs w:val="21"/>
        </w:rPr>
        <w:t>的分子分母有相同的部分，可以拆</w:t>
      </w:r>
      <w:r>
        <w:rPr>
          <w:rFonts w:hint="eastAsia" w:ascii="Times New Roman" w:cs="Times New Roman" w:hAnsiTheme="minorEastAsia"/>
          <w:color w:val="41C8F4"/>
          <w:szCs w:val="21"/>
        </w:rPr>
        <w:t>分</w:t>
      </w:r>
      <w:r>
        <w:rPr>
          <w:rFonts w:ascii="Times New Roman" w:cs="Times New Roman" w:hAnsiTheme="minorEastAsia"/>
          <w:color w:val="41C8F4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color w:val="41C8F4"/>
          <w:szCs w:val="21"/>
        </w:rPr>
      </w:pPr>
      <w:r>
        <w:rPr>
          <w:rFonts w:hint="eastAsia" w:ascii="Times New Roman" w:cs="Times New Roman" w:hAnsiTheme="minorEastAsia"/>
          <w:color w:val="41C8F4"/>
          <w:szCs w:val="21"/>
        </w:rPr>
        <w:t>化为</w:t>
      </w:r>
      <w:r>
        <w:rPr>
          <w:rFonts w:ascii="Times New Roman" w:cs="Times New Roman" w:hAnsiTheme="minorEastAsia"/>
          <w:color w:val="41C8F4"/>
          <w:position w:val="-28"/>
          <w:szCs w:val="21"/>
        </w:rPr>
        <w:object>
          <v:shape id="_x0000_i1081" o:spt="75" type="#_x0000_t75" style="height:29.95pt;width:66.8pt;" o:ole="t" filled="f" o:preferrelative="t" stroked="f" coordsize="21600,21600">
            <v:path/>
            <v:fill on="f" focussize="0,0"/>
            <v:stroke on="f" joinstyle="miter"/>
            <v:imagedata r:id="rId117" o:title=""/>
            <o:lock v:ext="edit" aspectratio="t"/>
            <w10:wrap type="none"/>
            <w10:anchorlock/>
          </v:shape>
          <o:OLEObject Type="Embed" ProgID="Equation.DSMT4" ShapeID="_x0000_i1081" DrawAspect="Content" ObjectID="_1468075781" r:id="rId116">
            <o:LockedField>false</o:LockedField>
          </o:OLEObject>
        </w:object>
      </w:r>
      <w:r>
        <w:rPr>
          <w:rFonts w:ascii="Times New Roman" w:cs="Times New Roman" w:hAnsiTheme="minorEastAsia"/>
          <w:color w:val="41C8F4"/>
          <w:szCs w:val="21"/>
        </w:rPr>
        <w:t>，其中</w:t>
      </w:r>
      <w:r>
        <w:rPr>
          <w:rFonts w:ascii="Times New Roman" w:cs="Times New Roman" w:hAnsiTheme="minorEastAsia"/>
          <w:color w:val="41C8F4"/>
          <w:position w:val="-28"/>
          <w:szCs w:val="21"/>
        </w:rPr>
        <w:object>
          <v:shape id="_x0000_i1082" o:spt="75" type="#_x0000_t75" style="height:29.95pt;width:47.8pt;" o:ole="t" filled="f" o:preferrelative="t" stroked="f" coordsize="21600,21600">
            <v:path/>
            <v:fill on="f" focussize="0,0"/>
            <v:stroke on="f" joinstyle="miter"/>
            <v:imagedata r:id="rId119" o:title=""/>
            <o:lock v:ext="edit" aspectratio="t"/>
            <w10:wrap type="none"/>
            <w10:anchorlock/>
          </v:shape>
          <o:OLEObject Type="Embed" ProgID="Equation.DSMT4" ShapeID="_x0000_i1082" DrawAspect="Content" ObjectID="_1468075782" r:id="rId118">
            <o:LockedField>false</o:LockedField>
          </o:OLEObject>
        </w:object>
      </w:r>
      <w:r>
        <w:rPr>
          <w:rFonts w:ascii="Times New Roman" w:cs="Times New Roman" w:hAnsiTheme="minorEastAsia"/>
          <w:color w:val="41C8F4"/>
          <w:szCs w:val="21"/>
        </w:rPr>
        <w:t>这个部分为奇函数，从而可以利用对称性来求</w:t>
      </w:r>
      <w:r>
        <w:rPr>
          <w:rFonts w:ascii="Times New Roman" w:cs="Times New Roman" w:hAnsiTheme="minorEastAsia"/>
          <w:color w:val="41C8F4"/>
          <w:position w:val="-6"/>
          <w:szCs w:val="21"/>
        </w:rPr>
        <w:object>
          <v:shape id="_x0000_i1083" o:spt="75" type="#_x0000_t75" style="height:12.1pt;width:29.95pt;" o:ole="t" filled="f" o:preferrelative="t" stroked="f" coordsize="21600,21600">
            <v:path/>
            <v:fill on="f" focussize="0,0"/>
            <v:stroke on="f" joinstyle="miter"/>
            <v:imagedata r:id="rId121" o:title=""/>
            <o:lock v:ext="edit" aspectratio="t"/>
            <w10:wrap type="none"/>
            <w10:anchorlock/>
          </v:shape>
          <o:OLEObject Type="Embed" ProgID="Equation.DSMT4" ShapeID="_x0000_i1083" DrawAspect="Content" ObjectID="_1468075783" r:id="rId120">
            <o:LockedField>false</o:LockedField>
          </o:OLEObject>
        </w:object>
      </w:r>
      <w:r>
        <w:rPr>
          <w:rFonts w:ascii="Times New Roman" w:cs="Times New Roman" w:hAnsiTheme="minorEastAsia"/>
          <w:color w:val="41C8F4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  <w:lang w:val="pt-BR"/>
        </w:rPr>
      </w:pPr>
      <w:r>
        <w:rPr>
          <w:rFonts w:ascii="Times New Roman" w:hAnsi="Times New Roman" w:cs="Times New Roman"/>
          <w:position w:val="-28"/>
          <w:szCs w:val="21"/>
          <w:lang w:val="pt-BR"/>
        </w:rPr>
        <w:object>
          <v:shape id="_x0000_i1084" o:spt="75" type="#_x0000_t75" style="height:31.7pt;width:127.3pt;" o:ole="t" filled="f" o:preferrelative="t" stroked="f" coordsize="21600,21600">
            <v:path/>
            <v:fill on="f" focussize="0,0"/>
            <v:stroke on="f" joinstyle="miter"/>
            <v:imagedata r:id="rId123" o:title=""/>
            <o:lock v:ext="edit" aspectratio="t"/>
            <w10:wrap type="none"/>
            <w10:anchorlock/>
          </v:shape>
          <o:OLEObject Type="Embed" ProgID="Equation.DSMT4" ShapeID="_x0000_i1084" DrawAspect="Content" ObjectID="_1468075784" r:id="rId122">
            <o:LockedField>false</o:LockedField>
          </o:OLEObject>
        </w:object>
      </w:r>
      <w:r>
        <w:rPr>
          <w:rFonts w:ascii="Times New Roman" w:hAnsi="Times New Roman" w:cs="Times New Roman"/>
          <w:szCs w:val="21"/>
          <w:lang w:val="pt-BR"/>
        </w:rPr>
        <w:t>，显然</w:t>
      </w:r>
      <w:r>
        <w:rPr>
          <w:rFonts w:ascii="Times New Roman" w:hAnsi="Times New Roman" w:cs="Times New Roman"/>
          <w:position w:val="-28"/>
          <w:szCs w:val="21"/>
          <w:lang w:val="pt-BR"/>
        </w:rPr>
        <w:object>
          <v:shape id="_x0000_i1085" o:spt="75" type="#_x0000_t75" style="height:30.55pt;width:48.95pt;" o:ole="t" filled="f" o:preferrelative="t" stroked="f" coordsize="21600,21600">
            <v:path/>
            <v:fill on="f" focussize="0,0"/>
            <v:stroke on="f" joinstyle="miter"/>
            <v:imagedata r:id="rId125" o:title=""/>
            <o:lock v:ext="edit" aspectratio="t"/>
            <w10:wrap type="none"/>
            <w10:anchorlock/>
          </v:shape>
          <o:OLEObject Type="Embed" ProgID="Equation.DSMT4" ShapeID="_x0000_i1085" DrawAspect="Content" ObjectID="_1468075785" r:id="rId124">
            <o:LockedField>false</o:LockedField>
          </o:OLEObject>
        </w:object>
      </w:r>
      <w:r>
        <w:rPr>
          <w:rFonts w:ascii="Times New Roman" w:hAnsi="Times New Roman" w:cs="Times New Roman"/>
          <w:szCs w:val="21"/>
          <w:lang w:val="pt-BR"/>
        </w:rPr>
        <w:t>是奇函数，所以</w:t>
      </w:r>
      <w:r>
        <w:rPr>
          <w:rFonts w:ascii="Times New Roman" w:hAnsi="Times New Roman" w:cs="Times New Roman"/>
          <w:position w:val="-10"/>
          <w:szCs w:val="21"/>
          <w:lang w:val="pt-BR"/>
        </w:rPr>
        <w:object>
          <v:shape id="_x0000_i1086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27" o:title=""/>
            <o:lock v:ext="edit" aspectratio="t"/>
            <w10:wrap type="none"/>
            <w10:anchorlock/>
          </v:shape>
          <o:OLEObject Type="Embed" ProgID="Equation.DSMT4" ShapeID="_x0000_i1086" DrawAspect="Content" ObjectID="_1468075786" r:id="rId126">
            <o:LockedField>false</o:LockedField>
          </o:OLEObject>
        </w:object>
      </w:r>
      <w:r>
        <w:rPr>
          <w:rFonts w:ascii="Times New Roman" w:hAnsi="Times New Roman" w:cs="Times New Roman"/>
          <w:szCs w:val="21"/>
          <w:lang w:val="pt-BR"/>
        </w:rPr>
        <w:t>的图象关于点</w:t>
      </w:r>
      <w:r>
        <w:rPr>
          <w:rFonts w:ascii="Times New Roman" w:hAnsi="Times New Roman" w:cs="Times New Roman"/>
          <w:position w:val="-10"/>
          <w:szCs w:val="21"/>
          <w:lang w:val="pt-BR"/>
        </w:rPr>
        <w:object>
          <v:shape id="_x0000_i1087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129" o:title=""/>
            <o:lock v:ext="edit" aspectratio="t"/>
            <w10:wrap type="none"/>
            <w10:anchorlock/>
          </v:shape>
          <o:OLEObject Type="Embed" ProgID="Equation.DSMT4" ShapeID="_x0000_i1087" DrawAspect="Content" ObjectID="_1468075787" r:id="rId128">
            <o:LockedField>false</o:LockedField>
          </o:OLEObject>
        </w:object>
      </w:r>
      <w:r>
        <w:rPr>
          <w:rFonts w:ascii="Times New Roman" w:hAnsi="Times New Roman" w:cs="Times New Roman"/>
          <w:szCs w:val="21"/>
          <w:lang w:val="pt-BR"/>
        </w:rPr>
        <w:t>对称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  <w:lang w:val="pt-BR"/>
        </w:rPr>
      </w:pPr>
      <w:r>
        <w:rPr>
          <w:rFonts w:hint="eastAsia" w:ascii="Times New Roman" w:hAnsi="Times New Roman" w:cs="Times New Roman"/>
          <w:szCs w:val="21"/>
          <w:lang w:val="pt-BR"/>
        </w:rPr>
        <w:t>故</w:t>
      </w:r>
      <w:r>
        <w:rPr>
          <w:rFonts w:ascii="Times New Roman" w:hAnsi="Times New Roman" w:cs="Times New Roman"/>
          <w:position w:val="-10"/>
          <w:szCs w:val="21"/>
          <w:lang w:val="pt-BR"/>
        </w:rPr>
        <w:object>
          <v:shape id="_x0000_i1088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31" o:title=""/>
            <o:lock v:ext="edit" aspectratio="t"/>
            <w10:wrap type="none"/>
            <w10:anchorlock/>
          </v:shape>
          <o:OLEObject Type="Embed" ProgID="Equation.DSMT4" ShapeID="_x0000_i1088" DrawAspect="Content" ObjectID="_1468075788" r:id="rId130">
            <o:LockedField>false</o:LockedField>
          </o:OLEObject>
        </w:object>
      </w:r>
      <w:r>
        <w:rPr>
          <w:rFonts w:ascii="Times New Roman" w:hAnsi="Times New Roman" w:cs="Times New Roman"/>
          <w:szCs w:val="21"/>
          <w:lang w:val="pt-BR"/>
        </w:rPr>
        <w:t>的图象上的最大值和最小值</w:t>
      </w:r>
      <w:r>
        <w:rPr>
          <w:rFonts w:hint="eastAsia" w:ascii="Times New Roman" w:hAnsi="Times New Roman" w:cs="Times New Roman"/>
          <w:szCs w:val="21"/>
          <w:lang w:val="pt-BR"/>
        </w:rPr>
        <w:t>的</w:t>
      </w:r>
      <w:r>
        <w:rPr>
          <w:rFonts w:ascii="Times New Roman" w:hAnsi="Times New Roman" w:cs="Times New Roman"/>
          <w:szCs w:val="21"/>
          <w:lang w:val="pt-BR"/>
        </w:rPr>
        <w:t>两个点</w:t>
      </w:r>
      <w:r>
        <w:rPr>
          <w:rFonts w:hint="eastAsia" w:ascii="Times New Roman" w:hAnsi="Times New Roman" w:cs="Times New Roman"/>
          <w:i/>
          <w:szCs w:val="21"/>
          <w:lang w:val="pt-BR"/>
        </w:rPr>
        <w:t>A</w:t>
      </w:r>
      <w:r>
        <w:rPr>
          <w:rFonts w:hint="eastAsia" w:ascii="Times New Roman" w:hAnsi="Times New Roman" w:cs="Times New Roman"/>
          <w:szCs w:val="21"/>
          <w:lang w:val="pt-BR"/>
        </w:rPr>
        <w:t>和</w:t>
      </w:r>
      <w:r>
        <w:rPr>
          <w:rFonts w:hint="eastAsia" w:ascii="Times New Roman" w:hAnsi="Times New Roman" w:cs="Times New Roman"/>
          <w:i/>
          <w:szCs w:val="21"/>
          <w:lang w:val="pt-BR"/>
        </w:rPr>
        <w:t>B</w:t>
      </w:r>
      <w:r>
        <w:rPr>
          <w:rFonts w:ascii="Times New Roman" w:hAnsi="Times New Roman" w:cs="Times New Roman"/>
          <w:szCs w:val="21"/>
          <w:lang w:val="pt-BR"/>
        </w:rPr>
        <w:t>也关于</w:t>
      </w:r>
      <w:r>
        <w:rPr>
          <w:rFonts w:ascii="Times New Roman" w:hAnsi="Times New Roman" w:cs="Times New Roman"/>
          <w:position w:val="-10"/>
          <w:szCs w:val="21"/>
          <w:lang w:val="pt-BR"/>
        </w:rPr>
        <w:object>
          <v:shape id="_x0000_i1089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133" o:title=""/>
            <o:lock v:ext="edit" aspectratio="t"/>
            <w10:wrap type="none"/>
            <w10:anchorlock/>
          </v:shape>
          <o:OLEObject Type="Embed" ProgID="Equation.DSMT4" ShapeID="_x0000_i1089" DrawAspect="Content" ObjectID="_1468075789" r:id="rId132">
            <o:LockedField>false</o:LockedField>
          </o:OLEObject>
        </w:object>
      </w:r>
      <w:r>
        <w:rPr>
          <w:rFonts w:ascii="Times New Roman" w:hAnsi="Times New Roman" w:cs="Times New Roman"/>
          <w:szCs w:val="21"/>
          <w:lang w:val="pt-BR"/>
        </w:rPr>
        <w:t>对称，如图，</w:t>
      </w:r>
      <w:r>
        <w:rPr>
          <w:rFonts w:hint="eastAsia" w:ascii="Times New Roman" w:hAnsi="Times New Roman" w:cs="Times New Roman"/>
          <w:szCs w:val="21"/>
          <w:lang w:val="pt-BR"/>
        </w:rPr>
        <w:t>由图可知</w:t>
      </w:r>
      <w:r>
        <w:rPr>
          <w:rFonts w:ascii="Times New Roman" w:hAnsi="Times New Roman" w:cs="Times New Roman"/>
          <w:position w:val="-6"/>
          <w:szCs w:val="21"/>
          <w:lang w:val="pt-BR"/>
        </w:rPr>
        <w:object>
          <v:shape id="_x0000_i1090" o:spt="75" type="#_x0000_t75" style="height:12.1pt;width:45.5pt;" o:ole="t" filled="f" o:preferrelative="t" stroked="f" coordsize="21600,21600">
            <v:path/>
            <v:fill on="f" focussize="0,0"/>
            <v:stroke on="f" joinstyle="miter"/>
            <v:imagedata r:id="rId135" o:title=""/>
            <o:lock v:ext="edit" aspectratio="t"/>
            <w10:wrap type="none"/>
            <w10:anchorlock/>
          </v:shape>
          <o:OLEObject Type="Embed" ProgID="Equation.DSMT4" ShapeID="_x0000_i1090" DrawAspect="Content" ObjectID="_1468075790" r:id="rId134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  <w:lang w:val="pt-BR"/>
        </w:rPr>
        <w:t>.</w:t>
      </w:r>
    </w:p>
    <w:p>
      <w:pPr>
        <w:adjustRightInd w:val="0"/>
        <w:snapToGrid w:val="0"/>
        <w:spacing w:line="360" w:lineRule="auto"/>
        <w:jc w:val="right"/>
        <w:rPr>
          <w:rFonts w:ascii="Times New Roman" w:hAnsi="Times New Roman" w:cs="Times New Roman"/>
          <w:szCs w:val="21"/>
          <w:lang w:val="pt-BR"/>
        </w:rPr>
      </w:pPr>
      <w:r>
        <w:object>
          <v:shape id="_x0000_i1091" o:spt="75" type="#_x0000_t75" style="height:85.8pt;width:145.75pt;" o:ole="t" filled="f" o:preferrelative="t" stroked="f" coordsize="21600,21600">
            <v:path/>
            <v:fill on="f" focussize="0,0"/>
            <v:stroke on="f" joinstyle="miter"/>
            <v:imagedata r:id="rId137" o:title=""/>
            <o:lock v:ext="edit" aspectratio="t"/>
            <w10:wrap type="none"/>
            <w10:anchorlock/>
          </v:shape>
          <o:OLEObject Type="Embed" ProgID="Visio.Drawing.11" ShapeID="_x0000_i1091" DrawAspect="Content" ObjectID="_1468075791" r:id="rId136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color w:val="41C8F4"/>
          <w:szCs w:val="21"/>
          <w:lang w:val="pt-BR"/>
        </w:rPr>
      </w:pPr>
      <w:r>
        <w:rPr>
          <w:rFonts w:hint="eastAsia" w:ascii="黑体" w:hAnsi="黑体" w:eastAsia="黑体" w:cs="Times New Roman"/>
          <w:color w:val="41C8F4"/>
          <w:szCs w:val="21"/>
        </w:rPr>
        <w:t>【反思】</w:t>
      </w:r>
      <w:r>
        <w:rPr>
          <w:rFonts w:ascii="Times New Roman" w:hAnsi="Times New Roman" w:cs="Times New Roman"/>
          <w:color w:val="41C8F4"/>
          <w:szCs w:val="21"/>
          <w:lang w:val="pt-BR"/>
        </w:rPr>
        <w:t>若</w:t>
      </w:r>
      <w:r>
        <w:rPr>
          <w:rFonts w:ascii="Times New Roman" w:hAnsi="Times New Roman" w:cs="Times New Roman"/>
          <w:color w:val="41C8F4"/>
          <w:position w:val="-10"/>
          <w:szCs w:val="21"/>
          <w:lang w:val="pt-BR"/>
        </w:rPr>
        <w:object>
          <v:shape id="_x0000_i1092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39" o:title=""/>
            <o:lock v:ext="edit" aspectratio="t"/>
            <w10:wrap type="none"/>
            <w10:anchorlock/>
          </v:shape>
          <o:OLEObject Type="Embed" ProgID="Equation.DSMT4" ShapeID="_x0000_i1092" DrawAspect="Content" ObjectID="_1468075792" r:id="rId138">
            <o:LockedField>false</o:LockedField>
          </o:OLEObject>
        </w:object>
      </w:r>
      <w:r>
        <w:rPr>
          <w:rFonts w:ascii="Times New Roman" w:hAnsi="Times New Roman" w:cs="Times New Roman"/>
          <w:color w:val="41C8F4"/>
          <w:szCs w:val="21"/>
          <w:lang w:val="pt-BR"/>
        </w:rPr>
        <w:t>为奇函数，</w:t>
      </w:r>
      <w:r>
        <w:rPr>
          <w:rFonts w:ascii="Times New Roman" w:hAnsi="Times New Roman" w:cs="Times New Roman"/>
          <w:color w:val="41C8F4"/>
          <w:position w:val="-10"/>
          <w:szCs w:val="21"/>
          <w:lang w:val="pt-BR"/>
        </w:rPr>
        <w:object>
          <v:shape id="_x0000_i1093" o:spt="75" type="#_x0000_t75" style="height:13.8pt;width:66.25pt;" o:ole="t" filled="f" o:preferrelative="t" stroked="f" coordsize="21600,21600">
            <v:path/>
            <v:fill on="f" focussize="0,0"/>
            <v:stroke on="f" joinstyle="miter"/>
            <v:imagedata r:id="rId141" o:title=""/>
            <o:lock v:ext="edit" aspectratio="t"/>
            <w10:wrap type="none"/>
            <w10:anchorlock/>
          </v:shape>
          <o:OLEObject Type="Embed" ProgID="Equation.DSMT4" ShapeID="_x0000_i1093" DrawAspect="Content" ObjectID="_1468075793" r:id="rId140">
            <o:LockedField>false</o:LockedField>
          </o:OLEObject>
        </w:object>
      </w:r>
      <w:r>
        <w:rPr>
          <w:rFonts w:ascii="Times New Roman" w:hAnsi="Times New Roman" w:cs="Times New Roman"/>
          <w:color w:val="41C8F4"/>
          <w:szCs w:val="21"/>
          <w:lang w:val="pt-BR"/>
        </w:rPr>
        <w:t>，且</w:t>
      </w:r>
      <w:r>
        <w:rPr>
          <w:rFonts w:ascii="Times New Roman" w:hAnsi="Times New Roman" w:cs="Times New Roman"/>
          <w:color w:val="41C8F4"/>
          <w:position w:val="-10"/>
          <w:szCs w:val="21"/>
          <w:lang w:val="pt-BR"/>
        </w:rPr>
        <w:object>
          <v:shape id="_x0000_i1094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143" o:title=""/>
            <o:lock v:ext="edit" aspectratio="t"/>
            <w10:wrap type="none"/>
            <w10:anchorlock/>
          </v:shape>
          <o:OLEObject Type="Embed" ProgID="Equation.DSMT4" ShapeID="_x0000_i1094" DrawAspect="Content" ObjectID="_1468075794" r:id="rId142">
            <o:LockedField>false</o:LockedField>
          </o:OLEObject>
        </w:object>
      </w:r>
      <w:r>
        <w:rPr>
          <w:rFonts w:ascii="Times New Roman" w:hAnsi="Times New Roman" w:cs="Times New Roman"/>
          <w:color w:val="41C8F4"/>
          <w:szCs w:val="21"/>
          <w:lang w:val="pt-BR"/>
        </w:rPr>
        <w:t>存在最大值</w:t>
      </w:r>
      <w:r>
        <w:rPr>
          <w:rFonts w:hint="eastAsia" w:ascii="Times New Roman" w:hAnsi="Times New Roman" w:cs="Times New Roman"/>
          <w:i/>
          <w:color w:val="41C8F4"/>
          <w:szCs w:val="21"/>
          <w:lang w:val="pt-BR"/>
        </w:rPr>
        <w:t>M</w:t>
      </w:r>
      <w:r>
        <w:rPr>
          <w:rFonts w:hint="eastAsia" w:ascii="Times New Roman" w:hAnsi="Times New Roman" w:cs="Times New Roman"/>
          <w:color w:val="41C8F4"/>
          <w:szCs w:val="21"/>
          <w:lang w:val="pt-BR"/>
        </w:rPr>
        <w:t>和</w:t>
      </w:r>
      <w:r>
        <w:rPr>
          <w:rFonts w:ascii="Times New Roman" w:hAnsi="Times New Roman" w:cs="Times New Roman"/>
          <w:color w:val="41C8F4"/>
          <w:szCs w:val="21"/>
          <w:lang w:val="pt-BR"/>
        </w:rPr>
        <w:t>最小值</w:t>
      </w:r>
      <w:r>
        <w:rPr>
          <w:rFonts w:hint="eastAsia" w:ascii="Times New Roman" w:hAnsi="Times New Roman" w:cs="Times New Roman"/>
          <w:i/>
          <w:color w:val="41C8F4"/>
          <w:szCs w:val="21"/>
          <w:lang w:val="pt-BR"/>
        </w:rPr>
        <w:t>m</w:t>
      </w:r>
      <w:r>
        <w:rPr>
          <w:rFonts w:hint="eastAsia" w:ascii="Times New Roman" w:hAnsi="Times New Roman" w:cs="Times New Roman"/>
          <w:color w:val="41C8F4"/>
          <w:szCs w:val="21"/>
          <w:lang w:val="pt-BR"/>
        </w:rPr>
        <w:t>，则</w:t>
      </w:r>
      <w:r>
        <w:rPr>
          <w:rFonts w:ascii="Times New Roman" w:hAnsi="Times New Roman" w:cs="Times New Roman"/>
          <w:color w:val="41C8F4"/>
          <w:position w:val="-6"/>
          <w:szCs w:val="21"/>
          <w:lang w:val="pt-BR"/>
        </w:rPr>
        <w:object>
          <v:shape id="_x0000_i1095" o:spt="75" type="#_x0000_t75" style="height:12.1pt;width:51.25pt;" o:ole="t" filled="f" o:preferrelative="t" stroked="f" coordsize="21600,21600">
            <v:path/>
            <v:fill on="f" focussize="0,0"/>
            <v:stroke on="f" joinstyle="miter"/>
            <v:imagedata r:id="rId145" o:title=""/>
            <o:lock v:ext="edit" aspectratio="t"/>
            <w10:wrap type="none"/>
            <w10:anchorlock/>
          </v:shape>
          <o:OLEObject Type="Embed" ProgID="Equation.DSMT4" ShapeID="_x0000_i1095" DrawAspect="Content" ObjectID="_1468075795" r:id="rId144">
            <o:LockedField>false</o:LockedField>
          </o:OLEObject>
        </w:object>
      </w:r>
      <w:r>
        <w:rPr>
          <w:rFonts w:hint="eastAsia" w:ascii="Times New Roman" w:hAnsi="Times New Roman" w:cs="Times New Roman"/>
          <w:color w:val="41C8F4"/>
          <w:szCs w:val="21"/>
          <w:lang w:val="pt-BR"/>
        </w:rPr>
        <w:t>.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b/>
          <w:sz w:val="24"/>
          <w:szCs w:val="24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cs="Times New Roman" w:hAnsiTheme="minorEastAsia"/>
          <w:b/>
          <w:sz w:val="24"/>
          <w:szCs w:val="24"/>
        </w:rPr>
        <w:t>强化训练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lang w:val="pt-BR"/>
        </w:rPr>
      </w:pPr>
      <w:r>
        <w:rPr>
          <w:rFonts w:hint="eastAsia" w:ascii="Times New Roman" w:hAnsi="Times New Roman" w:cs="Times New Roman"/>
          <w:lang w:val="pt-BR"/>
        </w:rPr>
        <w:t>1．（★★）设</w:t>
      </w:r>
      <w:r>
        <w:rPr>
          <w:rFonts w:ascii="Times New Roman" w:hAnsi="Times New Roman" w:cs="Times New Roman"/>
          <w:position w:val="-10"/>
          <w:lang w:val="pt-BR"/>
        </w:rPr>
        <w:object>
          <v:shape id="_x0000_i1096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147" o:title=""/>
            <o:lock v:ext="edit" aspectratio="t"/>
            <w10:wrap type="none"/>
            <w10:anchorlock/>
          </v:shape>
          <o:OLEObject Type="Embed" ProgID="Equation.DSMT4" ShapeID="_x0000_i1096" DrawAspect="Content" ObjectID="_1468075796" r:id="rId146">
            <o:LockedField>false</o:LockedField>
          </o:OLEObject>
        </w:object>
      </w:r>
      <w:r>
        <w:rPr>
          <w:rFonts w:ascii="Times New Roman" w:hAnsi="Times New Roman" w:cs="Times New Roman"/>
          <w:lang w:val="pt-BR"/>
        </w:rPr>
        <w:t>为定义在</w:t>
      </w:r>
      <w:r>
        <w:rPr>
          <w:rFonts w:hint="eastAsia" w:ascii="Times New Roman" w:hAnsi="Times New Roman" w:cs="Times New Roman"/>
          <w:b/>
          <w:lang w:val="pt-BR"/>
        </w:rPr>
        <w:t>R</w:t>
      </w:r>
      <w:r>
        <w:rPr>
          <w:rFonts w:hint="eastAsia" w:ascii="Times New Roman" w:hAnsi="Times New Roman" w:cs="Times New Roman"/>
          <w:lang w:val="pt-BR"/>
        </w:rPr>
        <w:t>上的</w:t>
      </w:r>
      <w:r>
        <w:rPr>
          <w:rFonts w:ascii="Times New Roman" w:hAnsi="Times New Roman" w:cs="Times New Roman"/>
          <w:lang w:val="pt-BR"/>
        </w:rPr>
        <w:t>奇函数</w:t>
      </w:r>
      <w:r>
        <w:rPr>
          <w:rFonts w:hint="eastAsia" w:ascii="Times New Roman" w:hAnsi="Times New Roman" w:cs="Times New Roman"/>
          <w:lang w:val="pt-BR"/>
        </w:rPr>
        <w:t>，</w:t>
      </w:r>
      <w:r>
        <w:rPr>
          <w:rFonts w:ascii="Times New Roman" w:hAnsi="Times New Roman" w:cs="Times New Roman"/>
          <w:position w:val="-10"/>
          <w:lang w:val="pt-BR"/>
        </w:rPr>
        <w:object>
          <v:shape id="_x0000_i1097" o:spt="75" type="#_x0000_t75" style="height:15pt;width:63.95pt;" o:ole="t" filled="f" o:preferrelative="t" stroked="f" coordsize="21600,21600">
            <v:path/>
            <v:fill on="f" focussize="0,0"/>
            <v:stroke on="f" joinstyle="miter"/>
            <v:imagedata r:id="rId149" o:title=""/>
            <o:lock v:ext="edit" aspectratio="t"/>
            <w10:wrap type="none"/>
            <w10:anchorlock/>
          </v:shape>
          <o:OLEObject Type="Embed" ProgID="Equation.DSMT4" ShapeID="_x0000_i1097" DrawAspect="Content" ObjectID="_1468075797" r:id="rId148">
            <o:LockedField>false</o:LockedField>
          </o:OLEObject>
        </w:object>
      </w:r>
      <w:r>
        <w:rPr>
          <w:rFonts w:hint="eastAsia" w:ascii="Times New Roman" w:hAnsi="Times New Roman" w:cs="Times New Roman"/>
          <w:lang w:val="pt-BR"/>
        </w:rPr>
        <w:t>，</w:t>
      </w:r>
      <w:r>
        <w:rPr>
          <w:rFonts w:ascii="Times New Roman" w:hAnsi="Times New Roman" w:cs="Times New Roman"/>
          <w:position w:val="-10"/>
          <w:lang w:val="pt-BR"/>
        </w:rPr>
        <w:object>
          <v:shape id="_x0000_i1098" o:spt="75" type="#_x0000_t75" style="height:15pt;width:41.45pt;" o:ole="t" filled="f" o:preferrelative="t" stroked="f" coordsize="21600,21600">
            <v:path/>
            <v:fill on="f" focussize="0,0"/>
            <v:stroke on="f" joinstyle="miter"/>
            <v:imagedata r:id="rId151" o:title=""/>
            <o:lock v:ext="edit" aspectratio="t"/>
            <w10:wrap type="none"/>
            <w10:anchorlock/>
          </v:shape>
          <o:OLEObject Type="Embed" ProgID="Equation.DSMT4" ShapeID="_x0000_i1098" DrawAspect="Content" ObjectID="_1468075798" r:id="rId150">
            <o:LockedField>false</o:LockedField>
          </o:OLEObject>
        </w:object>
      </w:r>
      <w:r>
        <w:rPr>
          <w:rFonts w:hint="eastAsia" w:ascii="Times New Roman" w:hAnsi="Times New Roman" w:cs="Times New Roman"/>
          <w:lang w:val="pt-BR"/>
        </w:rPr>
        <w:t>，</w:t>
      </w:r>
      <w:r>
        <w:rPr>
          <w:rFonts w:ascii="Times New Roman" w:hAnsi="Times New Roman" w:cs="Times New Roman"/>
          <w:lang w:val="pt-BR"/>
        </w:rPr>
        <w:t>则</w:t>
      </w:r>
      <w:r>
        <w:rPr>
          <w:rFonts w:ascii="Times New Roman" w:hAnsi="Times New Roman" w:cs="Times New Roman"/>
          <w:position w:val="-10"/>
          <w:lang w:val="pt-BR"/>
        </w:rPr>
        <w:object>
          <v:shape id="_x0000_i1099" o:spt="75" type="#_x0000_t75" style="height:15pt;width:35.15pt;" o:ole="t" filled="f" o:preferrelative="t" stroked="f" coordsize="21600,21600">
            <v:path/>
            <v:fill on="f" focussize="0,0"/>
            <v:stroke on="f" joinstyle="miter"/>
            <v:imagedata r:id="rId153" o:title=""/>
            <o:lock v:ext="edit" aspectratio="t"/>
            <w10:wrap type="none"/>
            <w10:anchorlock/>
          </v:shape>
          <o:OLEObject Type="Embed" ProgID="Equation.DSMT4" ShapeID="_x0000_i1099" DrawAspect="Content" ObjectID="_1468075799" r:id="rId152">
            <o:LockedField>false</o:LockedField>
          </o:OLEObject>
        </w:object>
      </w:r>
      <w:r>
        <w:rPr>
          <w:rFonts w:ascii="Times New Roman" w:hAnsi="Times New Roman" w:cs="Times New Roman"/>
          <w:u w:val="single"/>
          <w:lang w:val="pt-BR"/>
        </w:rPr>
        <w:t xml:space="preserve">     </w:t>
      </w:r>
      <w:r>
        <w:rPr>
          <w:rFonts w:ascii="Times New Roman" w:hAnsi="Times New Roman" w:cs="Times New Roman"/>
          <w:lang w:val="pt-BR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color w:val="000000"/>
          <w:kern w:val="0"/>
          <w:szCs w:val="21"/>
        </w:rPr>
      </w:pPr>
      <w:r>
        <w:rPr>
          <w:rFonts w:hint="eastAsia" w:ascii="黑体" w:hAnsi="黑体" w:eastAsia="黑体" w:cs="Times New Roman"/>
          <w:szCs w:val="21"/>
        </w:rPr>
        <w:t>答</w:t>
      </w:r>
      <w:r>
        <w:rPr>
          <w:rFonts w:hint="eastAsia" w:ascii="黑体" w:hAnsi="黑体" w:eastAsia="黑体" w:cs="Times New Roman"/>
          <w:color w:val="000000"/>
          <w:kern w:val="0"/>
          <w:szCs w:val="21"/>
        </w:rPr>
        <w:t>案：</w:t>
      </w:r>
      <w:r>
        <w:rPr>
          <w:rFonts w:hint="eastAsia" w:ascii="Times New Roman" w:hAnsi="Times New Roman" w:cs="Times New Roman"/>
          <w:color w:val="000000"/>
          <w:kern w:val="0"/>
          <w:szCs w:val="21"/>
        </w:rPr>
        <w:t>0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lang w:val="pt-BR"/>
        </w:rPr>
      </w:pPr>
      <w:r>
        <w:rPr>
          <w:rFonts w:hint="eastAsia" w:ascii="黑体" w:hAnsi="黑体" w:eastAsia="黑体" w:cs="Times New Roman"/>
          <w:szCs w:val="21"/>
        </w:rPr>
        <w:t>解析：</w:t>
      </w:r>
      <w:r>
        <w:rPr>
          <w:rFonts w:ascii="Times New Roman" w:hAnsi="Times New Roman" w:cs="Times New Roman"/>
          <w:position w:val="-10"/>
          <w:lang w:val="pt-BR"/>
        </w:rPr>
        <w:object>
          <v:shape id="_x0000_i1100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155" o:title=""/>
            <o:lock v:ext="edit" aspectratio="t"/>
            <w10:wrap type="none"/>
            <w10:anchorlock/>
          </v:shape>
          <o:OLEObject Type="Embed" ProgID="Equation.DSMT4" ShapeID="_x0000_i1100" DrawAspect="Content" ObjectID="_1468075800" r:id="rId154">
            <o:LockedField>false</o:LockedField>
          </o:OLEObject>
        </w:object>
      </w:r>
      <w:r>
        <w:rPr>
          <w:rFonts w:ascii="Times New Roman" w:hAnsi="Times New Roman" w:cs="Times New Roman"/>
          <w:lang w:val="pt-BR"/>
        </w:rPr>
        <w:t>为奇函数</w:t>
      </w:r>
      <w:r>
        <w:rPr>
          <w:rFonts w:hint="eastAsia" w:ascii="Times New Roman" w:hAnsi="Times New Roman" w:cs="Times New Roman"/>
          <w:lang w:val="pt-BR"/>
        </w:rPr>
        <w:t>且</w:t>
      </w:r>
      <w:r>
        <w:rPr>
          <w:rFonts w:ascii="Times New Roman" w:hAnsi="Times New Roman" w:cs="Times New Roman"/>
          <w:position w:val="-10"/>
          <w:lang w:val="pt-BR"/>
        </w:rPr>
        <w:object>
          <v:shape id="_x0000_i1101" o:spt="75" type="#_x0000_t75" style="height:15pt;width:332.95pt;" o:ole="t" filled="f" o:preferrelative="t" stroked="f" coordsize="21600,21600">
            <v:path/>
            <v:fill on="f" focussize="0,0"/>
            <v:stroke on="f" joinstyle="miter"/>
            <v:imagedata r:id="rId157" o:title=""/>
            <o:lock v:ext="edit" aspectratio="t"/>
            <w10:wrap type="none"/>
            <w10:anchorlock/>
          </v:shape>
          <o:OLEObject Type="Embed" ProgID="Equation.DSMT4" ShapeID="_x0000_i1101" DrawAspect="Content" ObjectID="_1468075801" r:id="rId156">
            <o:LockedField>false</o:LockedField>
          </o:OLEObject>
        </w:object>
      </w:r>
      <w:r>
        <w:rPr>
          <w:rFonts w:hint="eastAsia" w:ascii="Times New Roman" w:hAnsi="Times New Roman" w:cs="Times New Roman"/>
          <w:lang w:val="pt-BR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cs="Times New Roman" w:hAnsiTheme="minorEastAsia"/>
          <w:lang w:val="pt-BR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lang w:val="pt-BR"/>
        </w:rPr>
      </w:pPr>
      <w:r>
        <w:rPr>
          <w:rFonts w:hint="eastAsia" w:ascii="Times New Roman" w:cs="Times New Roman" w:hAnsiTheme="minorEastAsia"/>
          <w:lang w:val="pt-BR"/>
        </w:rPr>
        <w:t>2．</w:t>
      </w:r>
      <w:r>
        <w:rPr>
          <w:rFonts w:hint="eastAsia" w:ascii="Times New Roman" w:hAnsi="Times New Roman" w:cs="Times New Roman"/>
          <w:lang w:val="pt-BR"/>
        </w:rPr>
        <w:t>（2022·乐山模拟·★★）</w:t>
      </w:r>
      <w:r>
        <w:rPr>
          <w:rFonts w:hint="eastAsia" w:ascii="Times New Roman" w:cs="Times New Roman" w:hAnsiTheme="minorEastAsia"/>
          <w:lang w:val="pt-BR"/>
        </w:rPr>
        <w:t>设</w:t>
      </w:r>
      <w:r>
        <w:rPr>
          <w:rFonts w:ascii="Times New Roman" w:cs="Times New Roman" w:hAnsiTheme="minorEastAsia"/>
          <w:position w:val="-12"/>
          <w:lang w:val="pt-BR"/>
        </w:rPr>
        <w:object>
          <v:shape id="_x0000_i1102" o:spt="75" type="#_x0000_t75" style="height:17.3pt;width:73.75pt;" o:ole="t" filled="f" o:preferrelative="t" stroked="f" coordsize="21600,21600">
            <v:path/>
            <v:fill on="f" focussize="0,0"/>
            <v:stroke on="f" joinstyle="miter"/>
            <v:imagedata r:id="rId159" o:title=""/>
            <o:lock v:ext="edit" aspectratio="t"/>
            <w10:wrap type="none"/>
            <w10:anchorlock/>
          </v:shape>
          <o:OLEObject Type="Embed" ProgID="Equation.DSMT4" ShapeID="_x0000_i1102" DrawAspect="Content" ObjectID="_1468075802" r:id="rId158">
            <o:LockedField>false</o:LockedField>
          </o:OLEObject>
        </w:object>
      </w:r>
      <w:r>
        <w:rPr>
          <w:rFonts w:hint="eastAsia" w:ascii="Times New Roman" w:cs="Times New Roman" w:hAnsiTheme="minorEastAsia"/>
          <w:lang w:val="pt-BR"/>
        </w:rPr>
        <w:t>，</w:t>
      </w:r>
      <w:r>
        <w:rPr>
          <w:rFonts w:ascii="Times New Roman" w:cs="Times New Roman" w:hAnsiTheme="minorEastAsia"/>
          <w:lang w:val="pt-BR"/>
        </w:rPr>
        <w:t>若</w:t>
      </w:r>
      <w:r>
        <w:rPr>
          <w:rFonts w:ascii="Times New Roman" w:cs="Times New Roman" w:hAnsiTheme="minorEastAsia"/>
          <w:position w:val="-10"/>
          <w:lang w:val="pt-BR"/>
        </w:rPr>
        <w:object>
          <v:shape id="_x0000_i1103" o:spt="75" type="#_x0000_t75" style="height:15pt;width:39.15pt;" o:ole="t" filled="f" o:preferrelative="t" stroked="f" coordsize="21600,21600">
            <v:path/>
            <v:fill on="f" focussize="0,0"/>
            <v:stroke on="f" joinstyle="miter"/>
            <v:imagedata r:id="rId161" o:title=""/>
            <o:lock v:ext="edit" aspectratio="t"/>
            <w10:wrap type="none"/>
            <w10:anchorlock/>
          </v:shape>
          <o:OLEObject Type="Embed" ProgID="Equation.DSMT4" ShapeID="_x0000_i1103" DrawAspect="Content" ObjectID="_1468075803" r:id="rId160">
            <o:LockedField>false</o:LockedField>
          </o:OLEObject>
        </w:object>
      </w:r>
      <w:r>
        <w:rPr>
          <w:rFonts w:hint="eastAsia" w:ascii="Times New Roman" w:cs="Times New Roman" w:hAnsiTheme="minorEastAsia"/>
          <w:lang w:val="pt-BR"/>
        </w:rPr>
        <w:t>，</w:t>
      </w:r>
      <w:r>
        <w:rPr>
          <w:rFonts w:ascii="Times New Roman" w:cs="Times New Roman" w:hAnsiTheme="minorEastAsia"/>
          <w:lang w:val="pt-BR"/>
        </w:rPr>
        <w:t>则</w:t>
      </w:r>
      <w:r>
        <w:rPr>
          <w:rFonts w:ascii="Times New Roman" w:cs="Times New Roman" w:hAnsiTheme="minorEastAsia"/>
          <w:position w:val="-10"/>
          <w:lang w:val="pt-BR"/>
        </w:rPr>
        <w:object>
          <v:shape id="_x0000_i1104" o:spt="75" type="#_x0000_t75" style="height:15pt;width:36.85pt;" o:ole="t" filled="f" o:preferrelative="t" stroked="f" coordsize="21600,21600">
            <v:path/>
            <v:fill on="f" focussize="0,0"/>
            <v:stroke on="f" joinstyle="miter"/>
            <v:imagedata r:id="rId163" o:title=""/>
            <o:lock v:ext="edit" aspectratio="t"/>
            <w10:wrap type="none"/>
            <w10:anchorlock/>
          </v:shape>
          <o:OLEObject Type="Embed" ProgID="Equation.DSMT4" ShapeID="_x0000_i1104" DrawAspect="Content" ObjectID="_1468075804" r:id="rId162">
            <o:LockedField>false</o:LockedField>
          </o:OLEObject>
        </w:object>
      </w:r>
      <w:r>
        <w:rPr>
          <w:rFonts w:ascii="Times New Roman" w:hAnsi="Times New Roman" w:cs="Times New Roman"/>
          <w:u w:val="single"/>
          <w:lang w:val="pt-BR"/>
        </w:rPr>
        <w:t xml:space="preserve">     </w:t>
      </w:r>
      <w:r>
        <w:rPr>
          <w:rFonts w:ascii="Times New Roman" w:hAnsi="Times New Roman" w:cs="Times New Roman"/>
          <w:lang w:val="pt-BR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color w:val="000000"/>
          <w:kern w:val="0"/>
          <w:szCs w:val="21"/>
        </w:rPr>
      </w:pPr>
      <w:r>
        <w:rPr>
          <w:rFonts w:hint="eastAsia" w:ascii="黑体" w:hAnsi="黑体" w:eastAsia="黑体" w:cs="Times New Roman"/>
          <w:szCs w:val="21"/>
        </w:rPr>
        <w:t>答</w:t>
      </w:r>
      <w:r>
        <w:rPr>
          <w:rFonts w:hint="eastAsia" w:ascii="黑体" w:hAnsi="黑体" w:eastAsia="黑体" w:cs="Times New Roman"/>
          <w:color w:val="000000"/>
          <w:kern w:val="0"/>
          <w:szCs w:val="21"/>
        </w:rPr>
        <w:t>案：</w:t>
      </w:r>
      <w:r>
        <w:rPr>
          <w:rFonts w:hint="eastAsia" w:ascii="Times New Roman" w:hAnsi="Times New Roman" w:cs="Times New Roman"/>
          <w:color w:val="000000"/>
          <w:kern w:val="0"/>
          <w:szCs w:val="21"/>
        </w:rPr>
        <w:t>0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lang w:val="pt-BR"/>
        </w:rPr>
      </w:pPr>
      <w:r>
        <w:rPr>
          <w:rFonts w:hint="eastAsia" w:ascii="黑体" w:hAnsi="黑体" w:eastAsia="黑体" w:cs="Times New Roman"/>
          <w:szCs w:val="21"/>
        </w:rPr>
        <w:t>解析</w:t>
      </w:r>
      <w:r>
        <w:rPr>
          <w:rFonts w:hint="eastAsia" w:ascii="黑体" w:hAnsi="黑体" w:eastAsia="黑体" w:cs="Times New Roman"/>
          <w:color w:val="000000"/>
          <w:kern w:val="0"/>
          <w:szCs w:val="21"/>
        </w:rPr>
        <w:t>：</w:t>
      </w:r>
      <w:r>
        <w:rPr>
          <w:rFonts w:ascii="Times New Roman" w:hAnsi="Times New Roman" w:cs="Times New Roman"/>
          <w:position w:val="-12"/>
          <w:lang w:val="pt-BR"/>
        </w:rPr>
        <w:object>
          <v:shape id="_x0000_i1105" o:spt="75" type="#_x0000_t75" style="height:17.3pt;width:47.8pt;" o:ole="t" filled="f" o:preferrelative="t" stroked="f" coordsize="21600,21600">
            <v:path/>
            <v:fill on="f" focussize="0,0"/>
            <v:stroke on="f" joinstyle="miter"/>
            <v:imagedata r:id="rId165" o:title=""/>
            <o:lock v:ext="edit" aspectratio="t"/>
            <w10:wrap type="none"/>
            <w10:anchorlock/>
          </v:shape>
          <o:OLEObject Type="Embed" ProgID="Equation.DSMT4" ShapeID="_x0000_i1105" DrawAspect="Content" ObjectID="_1468075805" r:id="rId164">
            <o:LockedField>false</o:LockedField>
          </o:OLEObject>
        </w:object>
      </w:r>
      <w:r>
        <w:rPr>
          <w:rFonts w:ascii="Times New Roman" w:hAnsi="Times New Roman" w:cs="Times New Roman"/>
          <w:lang w:val="pt-BR"/>
        </w:rPr>
        <w:t>为奇函数</w:t>
      </w:r>
      <w:r>
        <w:rPr>
          <w:rFonts w:ascii="Times New Roman" w:hAnsi="Times New Roman" w:cs="Times New Roman"/>
          <w:position w:val="-10"/>
          <w:lang w:val="pt-BR"/>
        </w:rPr>
        <w:object>
          <v:shape id="_x0000_i1106" o:spt="75" type="#_x0000_t75" style="height:15pt;width:183.15pt;" o:ole="t" filled="f" o:preferrelative="t" stroked="f" coordsize="21600,21600">
            <v:path/>
            <v:fill on="f" focussize="0,0"/>
            <v:stroke on="f" joinstyle="miter"/>
            <v:imagedata r:id="rId167" o:title=""/>
            <o:lock v:ext="edit" aspectratio="t"/>
            <w10:wrap type="none"/>
            <w10:anchorlock/>
          </v:shape>
          <o:OLEObject Type="Embed" ProgID="Equation.DSMT4" ShapeID="_x0000_i1106" DrawAspect="Content" ObjectID="_1468075806" r:id="rId166">
            <o:LockedField>false</o:LockedField>
          </o:OLEObject>
        </w:object>
      </w:r>
      <w:r>
        <w:rPr>
          <w:rFonts w:hint="eastAsia" w:ascii="Times New Roman" w:hAnsi="Times New Roman" w:cs="Times New Roman"/>
          <w:lang w:val="pt-BR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cs="Times New Roman" w:hAnsiTheme="minorEastAsia"/>
          <w:lang w:val="pt-BR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lang w:val="pt-BR"/>
        </w:rPr>
      </w:pPr>
      <w:r>
        <w:rPr>
          <w:rFonts w:hint="eastAsia" w:ascii="Times New Roman" w:cs="Times New Roman" w:hAnsiTheme="minorEastAsia"/>
          <w:lang w:val="pt-BR"/>
        </w:rPr>
        <w:t>3．</w:t>
      </w:r>
      <w:r>
        <w:rPr>
          <w:rFonts w:hint="eastAsia" w:ascii="Times New Roman" w:hAnsi="Times New Roman" w:cs="Times New Roman"/>
          <w:lang w:val="pt-BR"/>
        </w:rPr>
        <w:t>（2021·成都模拟·★★★）</w:t>
      </w:r>
      <w:r>
        <w:rPr>
          <w:rFonts w:ascii="Times New Roman" w:cs="Times New Roman" w:hAnsiTheme="minorEastAsia"/>
          <w:lang w:val="pt-BR"/>
        </w:rPr>
        <w:t>若函数</w:t>
      </w:r>
      <w:r>
        <w:rPr>
          <w:rFonts w:ascii="Times New Roman" w:cs="Times New Roman" w:hAnsiTheme="minorEastAsia"/>
          <w:position w:val="-22"/>
          <w:lang w:val="pt-BR"/>
        </w:rPr>
        <w:object>
          <v:shape id="_x0000_i1107" o:spt="75" type="#_x0000_t75" style="height:28.2pt;width:91pt;" o:ole="t" filled="f" o:preferrelative="t" stroked="f" coordsize="21600,21600">
            <v:path/>
            <v:fill on="f" focussize="0,0"/>
            <v:stroke on="f" joinstyle="miter"/>
            <v:imagedata r:id="rId169" o:title=""/>
            <o:lock v:ext="edit" aspectratio="t"/>
            <w10:wrap type="none"/>
            <w10:anchorlock/>
          </v:shape>
          <o:OLEObject Type="Embed" ProgID="Equation.DSMT4" ShapeID="_x0000_i1107" DrawAspect="Content" ObjectID="_1468075807" r:id="rId168">
            <o:LockedField>false</o:LockedField>
          </o:OLEObject>
        </w:object>
      </w:r>
      <w:r>
        <w:rPr>
          <w:rFonts w:ascii="Times New Roman" w:cs="Times New Roman" w:hAnsiTheme="minorEastAsia"/>
          <w:lang w:val="pt-BR"/>
        </w:rPr>
        <w:t>的最大值为</w:t>
      </w:r>
      <w:r>
        <w:rPr>
          <w:rFonts w:hint="eastAsia" w:ascii="Times New Roman" w:cs="Times New Roman" w:hAnsiTheme="minorEastAsia"/>
          <w:i/>
          <w:lang w:val="pt-BR"/>
        </w:rPr>
        <w:t>M</w:t>
      </w:r>
      <w:r>
        <w:rPr>
          <w:rFonts w:ascii="Times New Roman" w:cs="Times New Roman" w:hAnsiTheme="minorEastAsia"/>
          <w:lang w:val="pt-BR"/>
        </w:rPr>
        <w:t>，最小值为</w:t>
      </w:r>
      <w:r>
        <w:rPr>
          <w:rFonts w:hint="eastAsia" w:ascii="Times New Roman" w:cs="Times New Roman" w:hAnsiTheme="minorEastAsia"/>
          <w:i/>
          <w:lang w:val="pt-BR"/>
        </w:rPr>
        <w:t>m</w:t>
      </w:r>
      <w:r>
        <w:rPr>
          <w:rFonts w:ascii="Times New Roman" w:cs="Times New Roman" w:hAnsiTheme="minorEastAsia"/>
          <w:lang w:val="pt-BR"/>
        </w:rPr>
        <w:t>，则</w:t>
      </w:r>
      <w:r>
        <w:rPr>
          <w:rFonts w:ascii="Times New Roman" w:cs="Times New Roman" w:hAnsiTheme="minorEastAsia"/>
          <w:position w:val="-6"/>
          <w:lang w:val="pt-BR"/>
        </w:rPr>
        <w:object>
          <v:shape id="_x0000_i1108" o:spt="75" type="#_x0000_t75" style="height:12.1pt;width:38pt;" o:ole="t" filled="f" o:preferrelative="t" stroked="f" coordsize="21600,21600">
            <v:path/>
            <v:fill on="f" focussize="0,0"/>
            <v:stroke on="f" joinstyle="miter"/>
            <v:imagedata r:id="rId171" o:title=""/>
            <o:lock v:ext="edit" aspectratio="t"/>
            <w10:wrap type="none"/>
            <w10:anchorlock/>
          </v:shape>
          <o:OLEObject Type="Embed" ProgID="Equation.DSMT4" ShapeID="_x0000_i1108" DrawAspect="Content" ObjectID="_1468075808" r:id="rId170">
            <o:LockedField>false</o:LockedField>
          </o:OLEObject>
        </w:object>
      </w:r>
      <w:r>
        <w:rPr>
          <w:rFonts w:ascii="Times New Roman" w:hAnsi="Times New Roman" w:cs="Times New Roman"/>
          <w:u w:val="single"/>
          <w:lang w:val="pt-BR"/>
        </w:rPr>
        <w:t xml:space="preserve">     </w:t>
      </w:r>
      <w:r>
        <w:rPr>
          <w:rFonts w:ascii="Times New Roman" w:hAnsi="Times New Roman" w:cs="Times New Roman"/>
          <w:lang w:val="pt-BR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color w:val="000000"/>
          <w:kern w:val="0"/>
          <w:szCs w:val="21"/>
        </w:rPr>
      </w:pPr>
      <w:r>
        <w:rPr>
          <w:rFonts w:hint="eastAsia" w:ascii="黑体" w:hAnsi="黑体" w:eastAsia="黑体" w:cs="Times New Roman"/>
          <w:szCs w:val="21"/>
        </w:rPr>
        <w:t>答</w:t>
      </w:r>
      <w:r>
        <w:rPr>
          <w:rFonts w:hint="eastAsia" w:ascii="黑体" w:hAnsi="黑体" w:eastAsia="黑体" w:cs="Times New Roman"/>
          <w:color w:val="000000"/>
          <w:kern w:val="0"/>
          <w:szCs w:val="21"/>
        </w:rPr>
        <w:t>案：</w:t>
      </w:r>
      <w:r>
        <w:rPr>
          <w:rFonts w:hint="eastAsia" w:ascii="Times New Roman" w:hAnsi="Times New Roman" w:cs="Times New Roman"/>
          <w:color w:val="000000"/>
          <w:kern w:val="0"/>
          <w:szCs w:val="21"/>
        </w:rPr>
        <w:t>2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lang w:val="pt-BR"/>
        </w:rPr>
      </w:pPr>
      <w:r>
        <w:rPr>
          <w:rFonts w:hint="eastAsia" w:ascii="黑体" w:hAnsi="黑体" w:eastAsia="黑体" w:cs="Times New Roman"/>
          <w:szCs w:val="21"/>
        </w:rPr>
        <w:t>解析</w:t>
      </w:r>
      <w:r>
        <w:rPr>
          <w:rFonts w:hint="eastAsia" w:ascii="黑体" w:hAnsi="黑体" w:eastAsia="黑体" w:cs="Times New Roman"/>
          <w:color w:val="000000"/>
          <w:kern w:val="0"/>
          <w:szCs w:val="21"/>
        </w:rPr>
        <w:t>：</w:t>
      </w:r>
      <w:r>
        <w:rPr>
          <w:rFonts w:hint="eastAsia" w:ascii="Times New Roman" w:cs="Times New Roman" w:hAnsiTheme="minorEastAsia"/>
          <w:color w:val="41C8F4"/>
          <w:lang w:val="pt-BR"/>
        </w:rPr>
        <w:t>显然</w:t>
      </w:r>
      <w:r>
        <w:rPr>
          <w:rFonts w:ascii="Times New Roman" w:cs="Times New Roman" w:hAnsiTheme="minorEastAsia"/>
          <w:color w:val="41C8F4"/>
          <w:position w:val="-10"/>
          <w:lang w:val="pt-BR"/>
        </w:rPr>
        <w:object>
          <v:shape id="_x0000_i1109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73" o:title=""/>
            <o:lock v:ext="edit" aspectratio="t"/>
            <w10:wrap type="none"/>
            <w10:anchorlock/>
          </v:shape>
          <o:OLEObject Type="Embed" ProgID="Equation.DSMT4" ShapeID="_x0000_i1109" DrawAspect="Content" ObjectID="_1468075809" r:id="rId172">
            <o:LockedField>false</o:LockedField>
          </o:OLEObject>
        </w:object>
      </w:r>
      <w:r>
        <w:rPr>
          <w:rFonts w:ascii="Times New Roman" w:cs="Times New Roman" w:hAnsiTheme="minorEastAsia"/>
          <w:color w:val="41C8F4"/>
          <w:lang w:val="pt-BR"/>
        </w:rPr>
        <w:t>的最值不好求，所以将</w:t>
      </w:r>
      <w:r>
        <w:rPr>
          <w:rFonts w:ascii="Times New Roman" w:cs="Times New Roman" w:hAnsiTheme="minorEastAsia"/>
          <w:color w:val="41C8F4"/>
          <w:position w:val="-10"/>
          <w:lang w:val="pt-BR"/>
        </w:rPr>
        <w:object>
          <v:shape id="_x0000_i1110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75" o:title=""/>
            <o:lock v:ext="edit" aspectratio="t"/>
            <w10:wrap type="none"/>
            <w10:anchorlock/>
          </v:shape>
          <o:OLEObject Type="Embed" ProgID="Equation.DSMT4" ShapeID="_x0000_i1110" DrawAspect="Content" ObjectID="_1468075810" r:id="rId174">
            <o:LockedField>false</o:LockedField>
          </o:OLEObject>
        </w:object>
      </w:r>
      <w:r>
        <w:rPr>
          <w:rFonts w:ascii="Times New Roman" w:cs="Times New Roman" w:hAnsiTheme="minorEastAsia"/>
          <w:color w:val="41C8F4"/>
          <w:lang w:val="pt-BR"/>
        </w:rPr>
        <w:t>拆项，利用对称特性解题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lang w:val="pt-BR"/>
        </w:rPr>
      </w:pPr>
      <w:r>
        <w:rPr>
          <w:rFonts w:ascii="Times New Roman" w:hAnsi="Times New Roman" w:cs="Times New Roman"/>
          <w:lang w:val="pt-BR"/>
        </w:rPr>
        <w:t>由题意，</w:t>
      </w:r>
      <w:r>
        <w:rPr>
          <w:rFonts w:ascii="Times New Roman" w:hAnsi="Times New Roman" w:cs="Times New Roman"/>
          <w:position w:val="-22"/>
          <w:lang w:val="pt-BR"/>
        </w:rPr>
        <w:object>
          <v:shape id="_x0000_i1111" o:spt="75" type="#_x0000_t75" style="height:28.2pt;width:233.3pt;" o:ole="t" filled="f" o:preferrelative="t" stroked="f" coordsize="21600,21600">
            <v:path/>
            <v:fill on="f" focussize="0,0"/>
            <v:stroke on="f" joinstyle="miter"/>
            <v:imagedata r:id="rId177" o:title=""/>
            <o:lock v:ext="edit" aspectratio="t"/>
            <w10:wrap type="none"/>
            <w10:anchorlock/>
          </v:shape>
          <o:OLEObject Type="Embed" ProgID="Equation.DSMT4" ShapeID="_x0000_i1111" DrawAspect="Content" ObjectID="_1468075811" r:id="rId176">
            <o:LockedField>false</o:LockedField>
          </o:OLEObject>
        </w:object>
      </w:r>
      <w:r>
        <w:rPr>
          <w:rFonts w:ascii="Times New Roman" w:hAnsi="Times New Roman" w:cs="Times New Roman"/>
          <w:lang w:val="pt-BR"/>
        </w:rPr>
        <w:t>，</w:t>
      </w:r>
      <w:r>
        <w:rPr>
          <w:rFonts w:hint="eastAsia" w:ascii="Times New Roman" w:hAnsi="Times New Roman" w:cs="Times New Roman"/>
          <w:lang w:val="pt-BR"/>
        </w:rPr>
        <w:t>其中</w:t>
      </w:r>
      <w:r>
        <w:rPr>
          <w:rFonts w:ascii="Times New Roman" w:hAnsi="Times New Roman" w:cs="Times New Roman"/>
          <w:position w:val="-22"/>
          <w:lang w:val="pt-BR"/>
        </w:rPr>
        <w:object>
          <v:shape id="_x0000_i1112" o:spt="75" type="#_x0000_t75" style="height:28.2pt;width:58.75pt;" o:ole="t" filled="f" o:preferrelative="t" stroked="f" coordsize="21600,21600">
            <v:path/>
            <v:fill on="f" focussize="0,0"/>
            <v:stroke on="f" joinstyle="miter"/>
            <v:imagedata r:id="rId179" o:title=""/>
            <o:lock v:ext="edit" aspectratio="t"/>
            <w10:wrap type="none"/>
            <w10:anchorlock/>
          </v:shape>
          <o:OLEObject Type="Embed" ProgID="Equation.DSMT4" ShapeID="_x0000_i1112" DrawAspect="Content" ObjectID="_1468075812" r:id="rId178">
            <o:LockedField>false</o:LockedField>
          </o:OLEObject>
        </w:object>
      </w:r>
      <w:r>
        <w:rPr>
          <w:rFonts w:ascii="Times New Roman" w:hAnsi="Times New Roman" w:cs="Times New Roman"/>
          <w:lang w:val="pt-BR"/>
        </w:rPr>
        <w:t>为奇函数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lang w:val="pt-BR"/>
        </w:rPr>
      </w:pPr>
      <w:r>
        <w:rPr>
          <w:rFonts w:hint="eastAsia" w:ascii="Times New Roman" w:hAnsi="Times New Roman" w:cs="Times New Roman"/>
          <w:lang w:val="pt-BR"/>
        </w:rPr>
        <w:t>所以</w:t>
      </w:r>
      <w:r>
        <w:rPr>
          <w:rFonts w:ascii="Times New Roman" w:hAnsi="Times New Roman" w:cs="Times New Roman"/>
          <w:position w:val="-10"/>
          <w:lang w:val="pt-BR"/>
        </w:rPr>
        <w:object>
          <v:shape id="_x0000_i1113" o:spt="75" type="#_x0000_t75" style="height:15pt;width:126.15pt;" o:ole="t" filled="f" o:preferrelative="t" stroked="f" coordsize="21600,21600">
            <v:path/>
            <v:fill on="f" focussize="0,0"/>
            <v:stroke on="f" joinstyle="miter"/>
            <v:imagedata r:id="rId181" o:title=""/>
            <o:lock v:ext="edit" aspectratio="t"/>
            <w10:wrap type="none"/>
            <w10:anchorlock/>
          </v:shape>
          <o:OLEObject Type="Embed" ProgID="Equation.DSMT4" ShapeID="_x0000_i1113" DrawAspect="Content" ObjectID="_1468075813" r:id="rId180">
            <o:LockedField>false</o:LockedField>
          </o:OLEObject>
        </w:object>
      </w:r>
      <w:r>
        <w:rPr>
          <w:rFonts w:hint="eastAsia" w:ascii="Times New Roman" w:hAnsi="Times New Roman" w:cs="Times New Roman"/>
          <w:lang w:val="pt-BR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cs="Times New Roman" w:hAnsiTheme="minorEastAsia"/>
          <w:lang w:val="pt-BR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lang w:val="pt-BR"/>
        </w:rPr>
      </w:pPr>
      <w:bookmarkStart w:id="0" w:name="_GoBack"/>
      <w:bookmarkEnd w:id="0"/>
      <w:r>
        <w:rPr>
          <w:rFonts w:hint="eastAsia" w:ascii="Times New Roman" w:cs="Times New Roman" w:hAnsiTheme="minorEastAsia"/>
          <w:lang w:val="pt-BR"/>
        </w:rPr>
        <w:t>4．</w:t>
      </w:r>
      <w:r>
        <w:rPr>
          <w:rFonts w:hint="eastAsia" w:ascii="Times New Roman" w:hAnsi="Times New Roman" w:cs="Times New Roman"/>
          <w:lang w:val="pt-BR"/>
        </w:rPr>
        <w:t>（★★★）</w:t>
      </w:r>
      <w:r>
        <w:rPr>
          <w:rFonts w:ascii="Times New Roman" w:cs="Times New Roman" w:hAnsiTheme="minorEastAsia"/>
          <w:lang w:val="pt-BR"/>
        </w:rPr>
        <w:t>若函数</w:t>
      </w:r>
      <w:r>
        <w:rPr>
          <w:rFonts w:ascii="Times New Roman" w:cs="Times New Roman" w:hAnsiTheme="minorEastAsia"/>
          <w:position w:val="-22"/>
          <w:lang w:val="pt-BR"/>
        </w:rPr>
        <w:object>
          <v:shape id="_x0000_i1114" o:spt="75" type="#_x0000_t75" style="height:28.2pt;width:135.95pt;" o:ole="t" filled="f" o:preferrelative="t" stroked="f" coordsize="21600,21600">
            <v:path/>
            <v:fill on="f" focussize="0,0"/>
            <v:stroke on="f" joinstyle="miter"/>
            <v:imagedata r:id="rId183" o:title=""/>
            <o:lock v:ext="edit" aspectratio="t"/>
            <w10:wrap type="none"/>
            <w10:anchorlock/>
          </v:shape>
          <o:OLEObject Type="Embed" ProgID="Equation.DSMT4" ShapeID="_x0000_i1114" DrawAspect="Content" ObjectID="_1468075814" r:id="rId182">
            <o:LockedField>false</o:LockedField>
          </o:OLEObject>
        </w:object>
      </w:r>
      <w:r>
        <w:rPr>
          <w:rFonts w:ascii="Times New Roman" w:cs="Times New Roman" w:hAnsiTheme="minorEastAsia"/>
          <w:lang w:val="pt-BR"/>
        </w:rPr>
        <w:t>的最大值为</w:t>
      </w:r>
      <w:r>
        <w:rPr>
          <w:rFonts w:ascii="Times New Roman" w:hAnsi="Times New Roman" w:cs="Times New Roman"/>
          <w:i/>
          <w:lang w:val="pt-BR"/>
        </w:rPr>
        <w:t>M</w:t>
      </w:r>
      <w:r>
        <w:rPr>
          <w:rFonts w:ascii="Times New Roman" w:cs="Times New Roman" w:hAnsiTheme="minorEastAsia"/>
          <w:lang w:val="pt-BR"/>
        </w:rPr>
        <w:t>，最小值为</w:t>
      </w:r>
      <w:r>
        <w:rPr>
          <w:rFonts w:ascii="Times New Roman" w:hAnsi="Times New Roman" w:cs="Times New Roman"/>
          <w:i/>
          <w:lang w:val="pt-BR"/>
        </w:rPr>
        <w:t>m</w:t>
      </w:r>
      <w:r>
        <w:rPr>
          <w:rFonts w:ascii="Times New Roman" w:cs="Times New Roman" w:hAnsiTheme="minorEastAsia"/>
          <w:lang w:val="pt-BR"/>
        </w:rPr>
        <w:t>，且</w:t>
      </w:r>
      <w:r>
        <w:rPr>
          <w:rFonts w:ascii="Times New Roman" w:cs="Times New Roman" w:hAnsiTheme="minorEastAsia"/>
          <w:position w:val="-6"/>
          <w:lang w:val="pt-BR"/>
        </w:rPr>
        <w:object>
          <v:shape id="_x0000_i1115" o:spt="75" type="#_x0000_t75" style="height:12.1pt;width:45.5pt;" o:ole="t" filled="f" o:preferrelative="t" stroked="f" coordsize="21600,21600">
            <v:path/>
            <v:fill on="f" focussize="0,0"/>
            <v:stroke on="f" joinstyle="miter"/>
            <v:imagedata r:id="rId185" o:title=""/>
            <o:lock v:ext="edit" aspectratio="t"/>
            <w10:wrap type="none"/>
            <w10:anchorlock/>
          </v:shape>
          <o:OLEObject Type="Embed" ProgID="Equation.DSMT4" ShapeID="_x0000_i1115" DrawAspect="Content" ObjectID="_1468075815" r:id="rId184">
            <o:LockedField>false</o:LockedField>
          </o:OLEObject>
        </w:object>
      </w:r>
      <w:r>
        <w:rPr>
          <w:rFonts w:ascii="Times New Roman" w:cs="Times New Roman" w:hAnsiTheme="minorEastAsia"/>
          <w:lang w:val="pt-BR"/>
        </w:rPr>
        <w:t>，则</w:t>
      </w:r>
      <w:r>
        <w:rPr>
          <w:rFonts w:ascii="Times New Roman" w:cs="Times New Roman" w:hAnsiTheme="minorEastAsia"/>
          <w:position w:val="-6"/>
          <w:lang w:val="pt-BR"/>
        </w:rPr>
        <w:object>
          <v:shape id="_x0000_i1116" o:spt="75" type="#_x0000_t75" style="height:11.5pt;width:15pt;" o:ole="t" filled="f" o:preferrelative="t" stroked="f" coordsize="21600,21600">
            <v:path/>
            <v:fill on="f" focussize="0,0"/>
            <v:stroke on="f" joinstyle="miter"/>
            <v:imagedata r:id="rId187" o:title=""/>
            <o:lock v:ext="edit" aspectratio="t"/>
            <w10:wrap type="none"/>
            <w10:anchorlock/>
          </v:shape>
          <o:OLEObject Type="Embed" ProgID="Equation.DSMT4" ShapeID="_x0000_i1116" DrawAspect="Content" ObjectID="_1468075816" r:id="rId186">
            <o:LockedField>false</o:LockedField>
          </o:OLEObject>
        </w:object>
      </w:r>
      <w:r>
        <w:rPr>
          <w:rFonts w:ascii="Times New Roman" w:hAnsi="Times New Roman" w:cs="Times New Roman"/>
          <w:u w:val="single"/>
          <w:lang w:val="pt-BR"/>
        </w:rPr>
        <w:t xml:space="preserve">     </w:t>
      </w:r>
      <w:r>
        <w:rPr>
          <w:rFonts w:ascii="Times New Roman" w:hAnsi="Times New Roman" w:cs="Times New Roman"/>
          <w:lang w:val="pt-BR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color w:val="000000"/>
          <w:kern w:val="0"/>
          <w:szCs w:val="21"/>
        </w:rPr>
      </w:pPr>
      <w:r>
        <w:rPr>
          <w:rFonts w:hint="eastAsia" w:ascii="黑体" w:hAnsi="黑体" w:eastAsia="黑体" w:cs="Times New Roman"/>
          <w:szCs w:val="21"/>
        </w:rPr>
        <w:t>答</w:t>
      </w:r>
      <w:r>
        <w:rPr>
          <w:rFonts w:hint="eastAsia" w:ascii="黑体" w:hAnsi="黑体" w:eastAsia="黑体" w:cs="Times New Roman"/>
          <w:color w:val="000000"/>
          <w:kern w:val="0"/>
          <w:szCs w:val="21"/>
        </w:rPr>
        <w:t>案：</w:t>
      </w:r>
      <w:r>
        <w:rPr>
          <w:rFonts w:hint="eastAsia" w:ascii="Times New Roman" w:hAnsi="Times New Roman" w:cs="Times New Roman"/>
          <w:color w:val="000000"/>
          <w:kern w:val="0"/>
          <w:szCs w:val="21"/>
        </w:rPr>
        <w:t>2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lang w:val="pt-BR"/>
        </w:rPr>
      </w:pPr>
      <w:r>
        <w:rPr>
          <w:rFonts w:hint="eastAsia" w:ascii="黑体" w:hAnsi="黑体" w:eastAsia="黑体" w:cs="Times New Roman"/>
          <w:szCs w:val="21"/>
        </w:rPr>
        <w:t>解析</w:t>
      </w:r>
      <w:r>
        <w:rPr>
          <w:rFonts w:hint="eastAsia" w:ascii="黑体" w:hAnsi="黑体" w:eastAsia="黑体" w:cs="Times New Roman"/>
          <w:color w:val="000000"/>
          <w:kern w:val="0"/>
          <w:szCs w:val="21"/>
        </w:rPr>
        <w:t>：</w:t>
      </w:r>
      <w:r>
        <w:rPr>
          <w:rFonts w:ascii="Times New Roman" w:cs="Times New Roman" w:hAnsiTheme="minorEastAsia"/>
          <w:color w:val="41C8F4"/>
          <w:lang w:val="pt-BR"/>
        </w:rPr>
        <w:t>将</w:t>
      </w:r>
      <w:r>
        <w:rPr>
          <w:rFonts w:ascii="Times New Roman" w:cs="Times New Roman" w:hAnsiTheme="minorEastAsia"/>
          <w:color w:val="41C8F4"/>
          <w:position w:val="-10"/>
          <w:lang w:val="pt-BR"/>
        </w:rPr>
        <w:object>
          <v:shape id="_x0000_i1117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89" o:title=""/>
            <o:lock v:ext="edit" aspectratio="t"/>
            <w10:wrap type="none"/>
            <w10:anchorlock/>
          </v:shape>
          <o:OLEObject Type="Embed" ProgID="Equation.DSMT4" ShapeID="_x0000_i1117" DrawAspect="Content" ObjectID="_1468075817" r:id="rId188">
            <o:LockedField>false</o:LockedField>
          </o:OLEObject>
        </w:object>
      </w:r>
      <w:r>
        <w:rPr>
          <w:rFonts w:ascii="Times New Roman" w:cs="Times New Roman" w:hAnsiTheme="minorEastAsia"/>
          <w:color w:val="41C8F4"/>
          <w:lang w:val="pt-BR"/>
        </w:rPr>
        <w:t>拆项，利用对称特性可求</w:t>
      </w:r>
      <w:r>
        <w:rPr>
          <w:rFonts w:hint="eastAsia" w:ascii="Times New Roman" w:cs="Times New Roman" w:hAnsiTheme="minorEastAsia"/>
          <w:color w:val="41C8F4"/>
          <w:lang w:val="pt-BR"/>
        </w:rPr>
        <w:t>出</w:t>
      </w:r>
      <w:r>
        <w:rPr>
          <w:rFonts w:ascii="Times New Roman" w:cs="Times New Roman" w:hAnsiTheme="minorEastAsia"/>
          <w:color w:val="41C8F4"/>
          <w:position w:val="-6"/>
          <w:lang w:val="pt-BR"/>
        </w:rPr>
        <w:object>
          <v:shape id="_x0000_i1118" o:spt="75" type="#_x0000_t75" style="height:12.1pt;width:29.95pt;" o:ole="t" filled="f" o:preferrelative="t" stroked="f" coordsize="21600,21600">
            <v:path/>
            <v:fill on="f" focussize="0,0"/>
            <v:stroke on="f" joinstyle="miter"/>
            <v:imagedata r:id="rId191" o:title=""/>
            <o:lock v:ext="edit" aspectratio="t"/>
            <w10:wrap type="none"/>
            <w10:anchorlock/>
          </v:shape>
          <o:OLEObject Type="Embed" ProgID="Equation.DSMT4" ShapeID="_x0000_i1118" DrawAspect="Content" ObjectID="_1468075818" r:id="rId190">
            <o:LockedField>false</o:LockedField>
          </o:OLEObject>
        </w:object>
      </w:r>
      <w:r>
        <w:rPr>
          <w:rFonts w:ascii="Times New Roman" w:cs="Times New Roman" w:hAnsiTheme="minorEastAsia"/>
          <w:color w:val="41C8F4"/>
          <w:lang w:val="pt-BR"/>
        </w:rPr>
        <w:t>，</w:t>
      </w:r>
      <w:r>
        <w:rPr>
          <w:rFonts w:ascii="Times New Roman" w:hAnsi="Times New Roman" w:cs="Times New Roman"/>
          <w:lang w:val="pt-BR"/>
        </w:rPr>
        <w:t>由题意，</w:t>
      </w:r>
      <w:r>
        <w:rPr>
          <w:rFonts w:ascii="Times New Roman" w:cs="Times New Roman" w:hAnsiTheme="minorEastAsia"/>
          <w:position w:val="-22"/>
          <w:lang w:val="pt-BR"/>
        </w:rPr>
        <w:object>
          <v:shape id="_x0000_i1119" o:spt="75" type="#_x0000_t75" style="height:28.2pt;width:172.8pt;" o:ole="t" filled="f" o:preferrelative="t" stroked="f" coordsize="21600,21600">
            <v:path/>
            <v:fill on="f" focussize="0,0"/>
            <v:stroke on="f" joinstyle="miter"/>
            <v:imagedata r:id="rId193" o:title=""/>
            <o:lock v:ext="edit" aspectratio="t"/>
            <w10:wrap type="none"/>
            <w10:anchorlock/>
          </v:shape>
          <o:OLEObject Type="Embed" ProgID="Equation.DSMT4" ShapeID="_x0000_i1119" DrawAspect="Content" ObjectID="_1468075819" r:id="rId192">
            <o:LockedField>false</o:LockedField>
          </o:OLEObject>
        </w:object>
      </w:r>
      <w:r>
        <w:rPr>
          <w:rFonts w:ascii="Times New Roman" w:cs="Times New Roman" w:hAnsiTheme="minorEastAsia"/>
          <w:lang w:val="pt-BR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lang w:val="pt-BR"/>
        </w:rPr>
      </w:pPr>
      <w:r>
        <w:rPr>
          <w:rFonts w:hint="eastAsia" w:ascii="Times New Roman" w:cs="Times New Roman" w:hAnsiTheme="minorEastAsia"/>
          <w:lang w:val="pt-BR"/>
        </w:rPr>
        <w:t>其中</w:t>
      </w:r>
      <w:r>
        <w:rPr>
          <w:rFonts w:ascii="Times New Roman" w:cs="Times New Roman" w:hAnsiTheme="minorEastAsia"/>
          <w:position w:val="-22"/>
          <w:lang w:val="pt-BR"/>
        </w:rPr>
        <w:object>
          <v:shape id="_x0000_i1120" o:spt="75" type="#_x0000_t75" style="height:28.2pt;width:58.75pt;" o:ole="t" filled="f" o:preferrelative="t" stroked="f" coordsize="21600,21600">
            <v:path/>
            <v:fill on="f" focussize="0,0"/>
            <v:stroke on="f" joinstyle="miter"/>
            <v:imagedata r:id="rId195" o:title=""/>
            <o:lock v:ext="edit" aspectratio="t"/>
            <w10:wrap type="none"/>
            <w10:anchorlock/>
          </v:shape>
          <o:OLEObject Type="Embed" ProgID="Equation.DSMT4" ShapeID="_x0000_i1120" DrawAspect="Content" ObjectID="_1468075820" r:id="rId194">
            <o:LockedField>false</o:LockedField>
          </o:OLEObject>
        </w:object>
      </w:r>
      <w:r>
        <w:rPr>
          <w:rFonts w:ascii="Times New Roman" w:cs="Times New Roman" w:hAnsiTheme="minorEastAsia"/>
          <w:lang w:val="pt-BR"/>
        </w:rPr>
        <w:t>为奇函数，所以</w:t>
      </w:r>
      <w:r>
        <w:rPr>
          <w:rFonts w:ascii="Times New Roman" w:cs="Times New Roman" w:hAnsiTheme="minorEastAsia"/>
          <w:position w:val="-6"/>
          <w:lang w:val="pt-BR"/>
        </w:rPr>
        <w:object>
          <v:shape id="_x0000_i1121" o:spt="75" type="#_x0000_t75" style="height:12.1pt;width:63.95pt;" o:ole="t" filled="f" o:preferrelative="t" stroked="f" coordsize="21600,21600">
            <v:path/>
            <v:fill on="f" focussize="0,0"/>
            <v:stroke on="f" joinstyle="miter"/>
            <v:imagedata r:id="rId197" o:title=""/>
            <o:lock v:ext="edit" aspectratio="t"/>
            <w10:wrap type="none"/>
            <w10:anchorlock/>
          </v:shape>
          <o:OLEObject Type="Embed" ProgID="Equation.DSMT4" ShapeID="_x0000_i1121" DrawAspect="Content" ObjectID="_1468075821" r:id="rId196">
            <o:LockedField>false</o:LockedField>
          </o:OLEObject>
        </w:object>
      </w:r>
      <w:r>
        <w:rPr>
          <w:rFonts w:ascii="Times New Roman" w:cs="Times New Roman" w:hAnsiTheme="minorEastAsia"/>
          <w:lang w:val="pt-BR"/>
        </w:rPr>
        <w:t>，故</w:t>
      </w:r>
      <w:r>
        <w:rPr>
          <w:rFonts w:ascii="Times New Roman" w:cs="Times New Roman" w:hAnsiTheme="minorEastAsia"/>
          <w:position w:val="-6"/>
          <w:lang w:val="pt-BR"/>
        </w:rPr>
        <w:object>
          <v:shape id="_x0000_i1122" o:spt="75" type="#_x0000_t75" style="height:12.1pt;width:21.9pt;" o:ole="t" filled="f" o:preferrelative="t" stroked="f" coordsize="21600,21600">
            <v:path/>
            <v:fill on="f" focussize="0,0"/>
            <v:stroke on="f" joinstyle="miter"/>
            <v:imagedata r:id="rId199" o:title=""/>
            <o:lock v:ext="edit" aspectratio="t"/>
            <w10:wrap type="none"/>
            <w10:anchorlock/>
          </v:shape>
          <o:OLEObject Type="Embed" ProgID="Equation.DSMT4" ShapeID="_x0000_i1122" DrawAspect="Content" ObjectID="_1468075822" r:id="rId198">
            <o:LockedField>false</o:LockedField>
          </o:OLEObject>
        </w:object>
      </w:r>
      <w:r>
        <w:rPr>
          <w:rFonts w:hint="eastAsia" w:ascii="Times New Roman" w:cs="Times New Roman" w:hAnsiTheme="minorEastAsia"/>
          <w:lang w:val="pt-BR"/>
        </w:rPr>
        <w:t>.</w:t>
      </w:r>
    </w:p>
    <w:sectPr>
      <w:type w:val="continuous"/>
      <w:pgSz w:w="11906" w:h="16838"/>
      <w:pgMar w:top="1134" w:right="1134" w:bottom="1134" w:left="1134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docVars>
    <w:docVar w:name="commondata" w:val="eyJoZGlkIjoiMDk0NDQxMzU0ZGVjOGVjZWVmNzQ3MWFkYjQ5YWY2ZWEifQ=="/>
  </w:docVars>
  <w:rsids>
    <w:rsidRoot w:val="00EC5D4D"/>
    <w:rsid w:val="00000349"/>
    <w:rsid w:val="0000077A"/>
    <w:rsid w:val="000007AB"/>
    <w:rsid w:val="0000082F"/>
    <w:rsid w:val="0000109C"/>
    <w:rsid w:val="000010E1"/>
    <w:rsid w:val="00001266"/>
    <w:rsid w:val="00001588"/>
    <w:rsid w:val="0000160A"/>
    <w:rsid w:val="000016BA"/>
    <w:rsid w:val="00001796"/>
    <w:rsid w:val="00001A0D"/>
    <w:rsid w:val="0000210A"/>
    <w:rsid w:val="000021E6"/>
    <w:rsid w:val="00002303"/>
    <w:rsid w:val="00002395"/>
    <w:rsid w:val="000025E5"/>
    <w:rsid w:val="000026EE"/>
    <w:rsid w:val="00002885"/>
    <w:rsid w:val="00002CFF"/>
    <w:rsid w:val="00003208"/>
    <w:rsid w:val="00003371"/>
    <w:rsid w:val="0000340C"/>
    <w:rsid w:val="0000349C"/>
    <w:rsid w:val="00003533"/>
    <w:rsid w:val="00003BD2"/>
    <w:rsid w:val="00003D4C"/>
    <w:rsid w:val="000040B6"/>
    <w:rsid w:val="00004127"/>
    <w:rsid w:val="00004456"/>
    <w:rsid w:val="0000462A"/>
    <w:rsid w:val="0000494C"/>
    <w:rsid w:val="0000494F"/>
    <w:rsid w:val="00004E62"/>
    <w:rsid w:val="00004EE4"/>
    <w:rsid w:val="0000505B"/>
    <w:rsid w:val="0000555D"/>
    <w:rsid w:val="000057C9"/>
    <w:rsid w:val="00005823"/>
    <w:rsid w:val="00005F1B"/>
    <w:rsid w:val="00005FC8"/>
    <w:rsid w:val="0000642A"/>
    <w:rsid w:val="00006487"/>
    <w:rsid w:val="0000653E"/>
    <w:rsid w:val="000065D7"/>
    <w:rsid w:val="00006CF0"/>
    <w:rsid w:val="00006FDF"/>
    <w:rsid w:val="000072B7"/>
    <w:rsid w:val="000073A0"/>
    <w:rsid w:val="00007603"/>
    <w:rsid w:val="00007B63"/>
    <w:rsid w:val="00007BC1"/>
    <w:rsid w:val="00007C91"/>
    <w:rsid w:val="00007CC7"/>
    <w:rsid w:val="00007E5B"/>
    <w:rsid w:val="00010021"/>
    <w:rsid w:val="00010385"/>
    <w:rsid w:val="000107AB"/>
    <w:rsid w:val="00010B2D"/>
    <w:rsid w:val="00010BDD"/>
    <w:rsid w:val="00011136"/>
    <w:rsid w:val="0001123B"/>
    <w:rsid w:val="00011344"/>
    <w:rsid w:val="0001162C"/>
    <w:rsid w:val="000116AA"/>
    <w:rsid w:val="000116DB"/>
    <w:rsid w:val="000118F0"/>
    <w:rsid w:val="00011D4E"/>
    <w:rsid w:val="00011F21"/>
    <w:rsid w:val="00011FFF"/>
    <w:rsid w:val="00012087"/>
    <w:rsid w:val="0001224A"/>
    <w:rsid w:val="00012285"/>
    <w:rsid w:val="00012287"/>
    <w:rsid w:val="000124D0"/>
    <w:rsid w:val="00012796"/>
    <w:rsid w:val="0001284A"/>
    <w:rsid w:val="00012BC8"/>
    <w:rsid w:val="00012CF5"/>
    <w:rsid w:val="000132B0"/>
    <w:rsid w:val="000132C7"/>
    <w:rsid w:val="00013566"/>
    <w:rsid w:val="00013607"/>
    <w:rsid w:val="0001371F"/>
    <w:rsid w:val="00013780"/>
    <w:rsid w:val="00013825"/>
    <w:rsid w:val="00013853"/>
    <w:rsid w:val="00013960"/>
    <w:rsid w:val="00013B83"/>
    <w:rsid w:val="00013CBE"/>
    <w:rsid w:val="00013E77"/>
    <w:rsid w:val="00013EAC"/>
    <w:rsid w:val="00014627"/>
    <w:rsid w:val="00014BB4"/>
    <w:rsid w:val="00014BE8"/>
    <w:rsid w:val="00014E74"/>
    <w:rsid w:val="0001502C"/>
    <w:rsid w:val="000152B9"/>
    <w:rsid w:val="0001557B"/>
    <w:rsid w:val="0001588D"/>
    <w:rsid w:val="00015A4B"/>
    <w:rsid w:val="00016085"/>
    <w:rsid w:val="000161D0"/>
    <w:rsid w:val="00016285"/>
    <w:rsid w:val="0001634C"/>
    <w:rsid w:val="00016391"/>
    <w:rsid w:val="00016470"/>
    <w:rsid w:val="0001669A"/>
    <w:rsid w:val="00016714"/>
    <w:rsid w:val="00016978"/>
    <w:rsid w:val="00016F28"/>
    <w:rsid w:val="00016FE1"/>
    <w:rsid w:val="0001720E"/>
    <w:rsid w:val="00017232"/>
    <w:rsid w:val="00017335"/>
    <w:rsid w:val="000175DE"/>
    <w:rsid w:val="00017721"/>
    <w:rsid w:val="0001781F"/>
    <w:rsid w:val="00017A12"/>
    <w:rsid w:val="00017BDA"/>
    <w:rsid w:val="00017DBC"/>
    <w:rsid w:val="0002007C"/>
    <w:rsid w:val="0002016D"/>
    <w:rsid w:val="0002023E"/>
    <w:rsid w:val="000203DB"/>
    <w:rsid w:val="00020656"/>
    <w:rsid w:val="0002092F"/>
    <w:rsid w:val="0002093E"/>
    <w:rsid w:val="0002102E"/>
    <w:rsid w:val="000212D5"/>
    <w:rsid w:val="0002159E"/>
    <w:rsid w:val="000217F3"/>
    <w:rsid w:val="00021824"/>
    <w:rsid w:val="0002195E"/>
    <w:rsid w:val="00021B0F"/>
    <w:rsid w:val="00021B93"/>
    <w:rsid w:val="00022155"/>
    <w:rsid w:val="00022257"/>
    <w:rsid w:val="0002236A"/>
    <w:rsid w:val="000224C7"/>
    <w:rsid w:val="000225EA"/>
    <w:rsid w:val="00022666"/>
    <w:rsid w:val="00022EA8"/>
    <w:rsid w:val="00023036"/>
    <w:rsid w:val="000233F2"/>
    <w:rsid w:val="000234F5"/>
    <w:rsid w:val="00023521"/>
    <w:rsid w:val="0002389B"/>
    <w:rsid w:val="00023B5B"/>
    <w:rsid w:val="00023D48"/>
    <w:rsid w:val="00023E3F"/>
    <w:rsid w:val="000240D4"/>
    <w:rsid w:val="00024191"/>
    <w:rsid w:val="0002430C"/>
    <w:rsid w:val="00024583"/>
    <w:rsid w:val="00024797"/>
    <w:rsid w:val="00024BB1"/>
    <w:rsid w:val="00024E0A"/>
    <w:rsid w:val="00025095"/>
    <w:rsid w:val="0002553F"/>
    <w:rsid w:val="00025581"/>
    <w:rsid w:val="00025A1D"/>
    <w:rsid w:val="00025B4B"/>
    <w:rsid w:val="00025BFA"/>
    <w:rsid w:val="00025D45"/>
    <w:rsid w:val="00025D87"/>
    <w:rsid w:val="00025E82"/>
    <w:rsid w:val="00026087"/>
    <w:rsid w:val="0002612B"/>
    <w:rsid w:val="0002614A"/>
    <w:rsid w:val="00026B98"/>
    <w:rsid w:val="00026CA5"/>
    <w:rsid w:val="00027293"/>
    <w:rsid w:val="00027647"/>
    <w:rsid w:val="00027903"/>
    <w:rsid w:val="000279DE"/>
    <w:rsid w:val="00027D5C"/>
    <w:rsid w:val="00027F37"/>
    <w:rsid w:val="0003014A"/>
    <w:rsid w:val="00030316"/>
    <w:rsid w:val="00030386"/>
    <w:rsid w:val="000303C2"/>
    <w:rsid w:val="00030641"/>
    <w:rsid w:val="00030A9A"/>
    <w:rsid w:val="00030BC1"/>
    <w:rsid w:val="00030C2C"/>
    <w:rsid w:val="00030DD2"/>
    <w:rsid w:val="00030F6F"/>
    <w:rsid w:val="00031064"/>
    <w:rsid w:val="00031272"/>
    <w:rsid w:val="00031548"/>
    <w:rsid w:val="000319B5"/>
    <w:rsid w:val="00031CB2"/>
    <w:rsid w:val="00031EB2"/>
    <w:rsid w:val="00032355"/>
    <w:rsid w:val="00032615"/>
    <w:rsid w:val="00032728"/>
    <w:rsid w:val="00032883"/>
    <w:rsid w:val="00032BF9"/>
    <w:rsid w:val="00032C8C"/>
    <w:rsid w:val="00032EE1"/>
    <w:rsid w:val="00033112"/>
    <w:rsid w:val="0003316E"/>
    <w:rsid w:val="00033275"/>
    <w:rsid w:val="0003363C"/>
    <w:rsid w:val="00033796"/>
    <w:rsid w:val="0003398B"/>
    <w:rsid w:val="000339D3"/>
    <w:rsid w:val="00033A0E"/>
    <w:rsid w:val="00033A13"/>
    <w:rsid w:val="00033A59"/>
    <w:rsid w:val="00034010"/>
    <w:rsid w:val="0003402F"/>
    <w:rsid w:val="00034955"/>
    <w:rsid w:val="00034B7D"/>
    <w:rsid w:val="00034B7E"/>
    <w:rsid w:val="00034C44"/>
    <w:rsid w:val="00034FB9"/>
    <w:rsid w:val="00034FFC"/>
    <w:rsid w:val="00035079"/>
    <w:rsid w:val="0003525D"/>
    <w:rsid w:val="000354C0"/>
    <w:rsid w:val="00035772"/>
    <w:rsid w:val="00035BB0"/>
    <w:rsid w:val="00035E6A"/>
    <w:rsid w:val="0003622E"/>
    <w:rsid w:val="000362A1"/>
    <w:rsid w:val="00036451"/>
    <w:rsid w:val="000365E2"/>
    <w:rsid w:val="00036637"/>
    <w:rsid w:val="00036A1F"/>
    <w:rsid w:val="00036B25"/>
    <w:rsid w:val="00036CFC"/>
    <w:rsid w:val="00036E35"/>
    <w:rsid w:val="00036E7C"/>
    <w:rsid w:val="00036F4D"/>
    <w:rsid w:val="000370EB"/>
    <w:rsid w:val="00037524"/>
    <w:rsid w:val="000377AF"/>
    <w:rsid w:val="000379E9"/>
    <w:rsid w:val="00037C77"/>
    <w:rsid w:val="00037EE1"/>
    <w:rsid w:val="000400DC"/>
    <w:rsid w:val="0004069E"/>
    <w:rsid w:val="00040708"/>
    <w:rsid w:val="00040748"/>
    <w:rsid w:val="00040A7A"/>
    <w:rsid w:val="00040A94"/>
    <w:rsid w:val="00040F67"/>
    <w:rsid w:val="00041069"/>
    <w:rsid w:val="000411D7"/>
    <w:rsid w:val="00041281"/>
    <w:rsid w:val="000412CE"/>
    <w:rsid w:val="000415BB"/>
    <w:rsid w:val="00041776"/>
    <w:rsid w:val="0004183C"/>
    <w:rsid w:val="00041C5B"/>
    <w:rsid w:val="00041D60"/>
    <w:rsid w:val="00041E82"/>
    <w:rsid w:val="00041FAE"/>
    <w:rsid w:val="0004208F"/>
    <w:rsid w:val="00042248"/>
    <w:rsid w:val="00042273"/>
    <w:rsid w:val="000426D7"/>
    <w:rsid w:val="0004311E"/>
    <w:rsid w:val="00043A66"/>
    <w:rsid w:val="00043B1A"/>
    <w:rsid w:val="00043E03"/>
    <w:rsid w:val="00043E2D"/>
    <w:rsid w:val="00044148"/>
    <w:rsid w:val="000441EF"/>
    <w:rsid w:val="00044329"/>
    <w:rsid w:val="00044568"/>
    <w:rsid w:val="000447DB"/>
    <w:rsid w:val="000447EB"/>
    <w:rsid w:val="000449BC"/>
    <w:rsid w:val="00044B48"/>
    <w:rsid w:val="00044BC4"/>
    <w:rsid w:val="00044C25"/>
    <w:rsid w:val="00044C88"/>
    <w:rsid w:val="00044D6E"/>
    <w:rsid w:val="00044DF9"/>
    <w:rsid w:val="000451D2"/>
    <w:rsid w:val="000451D3"/>
    <w:rsid w:val="0004571B"/>
    <w:rsid w:val="00045884"/>
    <w:rsid w:val="000458EC"/>
    <w:rsid w:val="0004596F"/>
    <w:rsid w:val="00045A2B"/>
    <w:rsid w:val="00045A4D"/>
    <w:rsid w:val="00045EF4"/>
    <w:rsid w:val="00046547"/>
    <w:rsid w:val="0004659B"/>
    <w:rsid w:val="000467B9"/>
    <w:rsid w:val="00046AAD"/>
    <w:rsid w:val="00046C6C"/>
    <w:rsid w:val="000470E7"/>
    <w:rsid w:val="00047260"/>
    <w:rsid w:val="000472FF"/>
    <w:rsid w:val="0004739E"/>
    <w:rsid w:val="000473C0"/>
    <w:rsid w:val="000473CD"/>
    <w:rsid w:val="000473CF"/>
    <w:rsid w:val="000474B5"/>
    <w:rsid w:val="0004752A"/>
    <w:rsid w:val="00047688"/>
    <w:rsid w:val="000479E9"/>
    <w:rsid w:val="00047A67"/>
    <w:rsid w:val="00047AA3"/>
    <w:rsid w:val="00047C05"/>
    <w:rsid w:val="00047C4F"/>
    <w:rsid w:val="00047D47"/>
    <w:rsid w:val="00047DC5"/>
    <w:rsid w:val="00050174"/>
    <w:rsid w:val="00050179"/>
    <w:rsid w:val="0005021C"/>
    <w:rsid w:val="0005027D"/>
    <w:rsid w:val="00050371"/>
    <w:rsid w:val="0005074D"/>
    <w:rsid w:val="000508B1"/>
    <w:rsid w:val="00050BB7"/>
    <w:rsid w:val="0005137F"/>
    <w:rsid w:val="0005143B"/>
    <w:rsid w:val="00051454"/>
    <w:rsid w:val="00051FE3"/>
    <w:rsid w:val="0005248D"/>
    <w:rsid w:val="000527F1"/>
    <w:rsid w:val="000528A4"/>
    <w:rsid w:val="00052FC5"/>
    <w:rsid w:val="0005302C"/>
    <w:rsid w:val="0005318D"/>
    <w:rsid w:val="000531C7"/>
    <w:rsid w:val="00053206"/>
    <w:rsid w:val="0005321C"/>
    <w:rsid w:val="000536CD"/>
    <w:rsid w:val="000537D6"/>
    <w:rsid w:val="000538D3"/>
    <w:rsid w:val="00053E00"/>
    <w:rsid w:val="00054294"/>
    <w:rsid w:val="000543CD"/>
    <w:rsid w:val="000544CD"/>
    <w:rsid w:val="00054526"/>
    <w:rsid w:val="00054534"/>
    <w:rsid w:val="00054736"/>
    <w:rsid w:val="000549F4"/>
    <w:rsid w:val="00054D0D"/>
    <w:rsid w:val="00054FAA"/>
    <w:rsid w:val="00055242"/>
    <w:rsid w:val="000553F2"/>
    <w:rsid w:val="000556E8"/>
    <w:rsid w:val="000557DF"/>
    <w:rsid w:val="00055935"/>
    <w:rsid w:val="000559BD"/>
    <w:rsid w:val="00055A8E"/>
    <w:rsid w:val="00055A9B"/>
    <w:rsid w:val="00055D0F"/>
    <w:rsid w:val="00055DC2"/>
    <w:rsid w:val="00055DD7"/>
    <w:rsid w:val="00056049"/>
    <w:rsid w:val="00056100"/>
    <w:rsid w:val="00056605"/>
    <w:rsid w:val="00056799"/>
    <w:rsid w:val="00056CF4"/>
    <w:rsid w:val="00057022"/>
    <w:rsid w:val="0005714D"/>
    <w:rsid w:val="00057246"/>
    <w:rsid w:val="000572F8"/>
    <w:rsid w:val="0005739C"/>
    <w:rsid w:val="000578D5"/>
    <w:rsid w:val="000579AD"/>
    <w:rsid w:val="00057B10"/>
    <w:rsid w:val="00057BD8"/>
    <w:rsid w:val="00057F44"/>
    <w:rsid w:val="00060027"/>
    <w:rsid w:val="0006014C"/>
    <w:rsid w:val="0006057D"/>
    <w:rsid w:val="00060744"/>
    <w:rsid w:val="000607A7"/>
    <w:rsid w:val="0006088B"/>
    <w:rsid w:val="000608CD"/>
    <w:rsid w:val="00060924"/>
    <w:rsid w:val="00060AFC"/>
    <w:rsid w:val="00060C18"/>
    <w:rsid w:val="00060C9A"/>
    <w:rsid w:val="000613C8"/>
    <w:rsid w:val="000613E7"/>
    <w:rsid w:val="00061512"/>
    <w:rsid w:val="000616AA"/>
    <w:rsid w:val="0006188C"/>
    <w:rsid w:val="00061D86"/>
    <w:rsid w:val="00061F84"/>
    <w:rsid w:val="000625A0"/>
    <w:rsid w:val="000625D4"/>
    <w:rsid w:val="00062735"/>
    <w:rsid w:val="00062A0B"/>
    <w:rsid w:val="00062D69"/>
    <w:rsid w:val="00063202"/>
    <w:rsid w:val="000633D2"/>
    <w:rsid w:val="000638F1"/>
    <w:rsid w:val="0006395B"/>
    <w:rsid w:val="00063B30"/>
    <w:rsid w:val="00063B51"/>
    <w:rsid w:val="00063D75"/>
    <w:rsid w:val="00063F47"/>
    <w:rsid w:val="00064008"/>
    <w:rsid w:val="00064119"/>
    <w:rsid w:val="000641D4"/>
    <w:rsid w:val="000644FD"/>
    <w:rsid w:val="00064521"/>
    <w:rsid w:val="000646A1"/>
    <w:rsid w:val="00064773"/>
    <w:rsid w:val="00064925"/>
    <w:rsid w:val="000649D1"/>
    <w:rsid w:val="00064B5A"/>
    <w:rsid w:val="00064BCF"/>
    <w:rsid w:val="00064F4B"/>
    <w:rsid w:val="00064F4C"/>
    <w:rsid w:val="00064F8F"/>
    <w:rsid w:val="00065088"/>
    <w:rsid w:val="000650DD"/>
    <w:rsid w:val="00065A48"/>
    <w:rsid w:val="00065B0B"/>
    <w:rsid w:val="00065C2E"/>
    <w:rsid w:val="00066099"/>
    <w:rsid w:val="00066428"/>
    <w:rsid w:val="00066491"/>
    <w:rsid w:val="000664D9"/>
    <w:rsid w:val="00066CA0"/>
    <w:rsid w:val="00066D0F"/>
    <w:rsid w:val="00066F54"/>
    <w:rsid w:val="00066FF6"/>
    <w:rsid w:val="00067772"/>
    <w:rsid w:val="00067845"/>
    <w:rsid w:val="00067916"/>
    <w:rsid w:val="000679D4"/>
    <w:rsid w:val="00067D53"/>
    <w:rsid w:val="00067EFE"/>
    <w:rsid w:val="00070353"/>
    <w:rsid w:val="00070948"/>
    <w:rsid w:val="0007095C"/>
    <w:rsid w:val="00070BF7"/>
    <w:rsid w:val="00070CB7"/>
    <w:rsid w:val="00071074"/>
    <w:rsid w:val="000716B2"/>
    <w:rsid w:val="00071885"/>
    <w:rsid w:val="00071CD3"/>
    <w:rsid w:val="00071FDD"/>
    <w:rsid w:val="00072104"/>
    <w:rsid w:val="0007268E"/>
    <w:rsid w:val="00072895"/>
    <w:rsid w:val="00072906"/>
    <w:rsid w:val="00072BB4"/>
    <w:rsid w:val="00072EC7"/>
    <w:rsid w:val="000731E5"/>
    <w:rsid w:val="000735F1"/>
    <w:rsid w:val="00073725"/>
    <w:rsid w:val="00073820"/>
    <w:rsid w:val="00073875"/>
    <w:rsid w:val="000738F7"/>
    <w:rsid w:val="000739E1"/>
    <w:rsid w:val="00073C27"/>
    <w:rsid w:val="000743A2"/>
    <w:rsid w:val="000743CA"/>
    <w:rsid w:val="0007458C"/>
    <w:rsid w:val="000745DF"/>
    <w:rsid w:val="00074AB0"/>
    <w:rsid w:val="000753E9"/>
    <w:rsid w:val="00075817"/>
    <w:rsid w:val="00075943"/>
    <w:rsid w:val="0007595A"/>
    <w:rsid w:val="00075C35"/>
    <w:rsid w:val="00075F55"/>
    <w:rsid w:val="0007637C"/>
    <w:rsid w:val="000765AE"/>
    <w:rsid w:val="00076AB0"/>
    <w:rsid w:val="00076ABD"/>
    <w:rsid w:val="00076AEB"/>
    <w:rsid w:val="00076B82"/>
    <w:rsid w:val="00076CCC"/>
    <w:rsid w:val="00076E8D"/>
    <w:rsid w:val="00076FF0"/>
    <w:rsid w:val="00077211"/>
    <w:rsid w:val="0007722A"/>
    <w:rsid w:val="000773E9"/>
    <w:rsid w:val="000775F9"/>
    <w:rsid w:val="000777F8"/>
    <w:rsid w:val="00077A65"/>
    <w:rsid w:val="00077BD7"/>
    <w:rsid w:val="00077C99"/>
    <w:rsid w:val="00077F11"/>
    <w:rsid w:val="00080210"/>
    <w:rsid w:val="00080343"/>
    <w:rsid w:val="00080609"/>
    <w:rsid w:val="00080892"/>
    <w:rsid w:val="00080A08"/>
    <w:rsid w:val="00080CC0"/>
    <w:rsid w:val="00080D94"/>
    <w:rsid w:val="00080F9D"/>
    <w:rsid w:val="000811EC"/>
    <w:rsid w:val="00081275"/>
    <w:rsid w:val="0008143D"/>
    <w:rsid w:val="000815AC"/>
    <w:rsid w:val="00081702"/>
    <w:rsid w:val="0008179D"/>
    <w:rsid w:val="000818DC"/>
    <w:rsid w:val="00081C15"/>
    <w:rsid w:val="00081F15"/>
    <w:rsid w:val="000822A5"/>
    <w:rsid w:val="000825EF"/>
    <w:rsid w:val="0008274D"/>
    <w:rsid w:val="0008296B"/>
    <w:rsid w:val="00082A49"/>
    <w:rsid w:val="00082A58"/>
    <w:rsid w:val="00082BDF"/>
    <w:rsid w:val="00082DB9"/>
    <w:rsid w:val="00083102"/>
    <w:rsid w:val="000831AB"/>
    <w:rsid w:val="000834AA"/>
    <w:rsid w:val="0008356D"/>
    <w:rsid w:val="00083676"/>
    <w:rsid w:val="000839F9"/>
    <w:rsid w:val="00083A8B"/>
    <w:rsid w:val="00083CB1"/>
    <w:rsid w:val="00083FE1"/>
    <w:rsid w:val="00084388"/>
    <w:rsid w:val="0008443D"/>
    <w:rsid w:val="00084500"/>
    <w:rsid w:val="00084539"/>
    <w:rsid w:val="000846A2"/>
    <w:rsid w:val="00084993"/>
    <w:rsid w:val="00084A12"/>
    <w:rsid w:val="00084BD4"/>
    <w:rsid w:val="00084E2D"/>
    <w:rsid w:val="000852C8"/>
    <w:rsid w:val="0008535F"/>
    <w:rsid w:val="000855B1"/>
    <w:rsid w:val="0008571A"/>
    <w:rsid w:val="000859B9"/>
    <w:rsid w:val="00085A18"/>
    <w:rsid w:val="00085A63"/>
    <w:rsid w:val="00085CDC"/>
    <w:rsid w:val="00085CF7"/>
    <w:rsid w:val="00085E78"/>
    <w:rsid w:val="00085E99"/>
    <w:rsid w:val="00086375"/>
    <w:rsid w:val="00086B04"/>
    <w:rsid w:val="00086E69"/>
    <w:rsid w:val="0008733C"/>
    <w:rsid w:val="0008738B"/>
    <w:rsid w:val="000875E9"/>
    <w:rsid w:val="00087704"/>
    <w:rsid w:val="00087AE2"/>
    <w:rsid w:val="00087AEB"/>
    <w:rsid w:val="00087C27"/>
    <w:rsid w:val="00087D0F"/>
    <w:rsid w:val="00087EF8"/>
    <w:rsid w:val="0009016A"/>
    <w:rsid w:val="00090353"/>
    <w:rsid w:val="0009096E"/>
    <w:rsid w:val="00090BE9"/>
    <w:rsid w:val="00090C43"/>
    <w:rsid w:val="00090DE0"/>
    <w:rsid w:val="00091069"/>
    <w:rsid w:val="00091394"/>
    <w:rsid w:val="0009163C"/>
    <w:rsid w:val="00091C0A"/>
    <w:rsid w:val="00091E3C"/>
    <w:rsid w:val="00091E7C"/>
    <w:rsid w:val="00091FB0"/>
    <w:rsid w:val="0009295F"/>
    <w:rsid w:val="00092989"/>
    <w:rsid w:val="000929C1"/>
    <w:rsid w:val="00092D1C"/>
    <w:rsid w:val="00092E30"/>
    <w:rsid w:val="00092F82"/>
    <w:rsid w:val="00092FFE"/>
    <w:rsid w:val="000930D6"/>
    <w:rsid w:val="00093108"/>
    <w:rsid w:val="000936E0"/>
    <w:rsid w:val="00093B22"/>
    <w:rsid w:val="00093B49"/>
    <w:rsid w:val="00093EA5"/>
    <w:rsid w:val="0009416A"/>
    <w:rsid w:val="000941BA"/>
    <w:rsid w:val="000942EB"/>
    <w:rsid w:val="00094456"/>
    <w:rsid w:val="00094489"/>
    <w:rsid w:val="000944AA"/>
    <w:rsid w:val="000944BC"/>
    <w:rsid w:val="00094923"/>
    <w:rsid w:val="00094B8A"/>
    <w:rsid w:val="00094D46"/>
    <w:rsid w:val="00094F2A"/>
    <w:rsid w:val="00094FBD"/>
    <w:rsid w:val="0009513F"/>
    <w:rsid w:val="0009516B"/>
    <w:rsid w:val="000953A4"/>
    <w:rsid w:val="0009553C"/>
    <w:rsid w:val="000955B6"/>
    <w:rsid w:val="00095754"/>
    <w:rsid w:val="00095765"/>
    <w:rsid w:val="00095C26"/>
    <w:rsid w:val="00095EE1"/>
    <w:rsid w:val="000962AA"/>
    <w:rsid w:val="00096787"/>
    <w:rsid w:val="00096F8C"/>
    <w:rsid w:val="000970BA"/>
    <w:rsid w:val="0009747D"/>
    <w:rsid w:val="000975CC"/>
    <w:rsid w:val="000975D1"/>
    <w:rsid w:val="00097617"/>
    <w:rsid w:val="000977D1"/>
    <w:rsid w:val="00097BBB"/>
    <w:rsid w:val="00097FED"/>
    <w:rsid w:val="000A0219"/>
    <w:rsid w:val="000A046D"/>
    <w:rsid w:val="000A05D1"/>
    <w:rsid w:val="000A0758"/>
    <w:rsid w:val="000A0B92"/>
    <w:rsid w:val="000A0C61"/>
    <w:rsid w:val="000A0E36"/>
    <w:rsid w:val="000A1089"/>
    <w:rsid w:val="000A120F"/>
    <w:rsid w:val="000A1237"/>
    <w:rsid w:val="000A1376"/>
    <w:rsid w:val="000A1590"/>
    <w:rsid w:val="000A1591"/>
    <w:rsid w:val="000A167D"/>
    <w:rsid w:val="000A17F0"/>
    <w:rsid w:val="000A1AAF"/>
    <w:rsid w:val="000A1B16"/>
    <w:rsid w:val="000A1B8F"/>
    <w:rsid w:val="000A1C81"/>
    <w:rsid w:val="000A1DAB"/>
    <w:rsid w:val="000A1EA0"/>
    <w:rsid w:val="000A1EDF"/>
    <w:rsid w:val="000A1F4B"/>
    <w:rsid w:val="000A2033"/>
    <w:rsid w:val="000A230F"/>
    <w:rsid w:val="000A25E1"/>
    <w:rsid w:val="000A2778"/>
    <w:rsid w:val="000A27AF"/>
    <w:rsid w:val="000A28CB"/>
    <w:rsid w:val="000A28CD"/>
    <w:rsid w:val="000A29DC"/>
    <w:rsid w:val="000A2D8B"/>
    <w:rsid w:val="000A2E4A"/>
    <w:rsid w:val="000A302F"/>
    <w:rsid w:val="000A3225"/>
    <w:rsid w:val="000A326F"/>
    <w:rsid w:val="000A3305"/>
    <w:rsid w:val="000A3A34"/>
    <w:rsid w:val="000A3E60"/>
    <w:rsid w:val="000A3ED8"/>
    <w:rsid w:val="000A40F8"/>
    <w:rsid w:val="000A41B5"/>
    <w:rsid w:val="000A42C4"/>
    <w:rsid w:val="000A43B9"/>
    <w:rsid w:val="000A43C6"/>
    <w:rsid w:val="000A4664"/>
    <w:rsid w:val="000A482A"/>
    <w:rsid w:val="000A48F6"/>
    <w:rsid w:val="000A49EB"/>
    <w:rsid w:val="000A4EE6"/>
    <w:rsid w:val="000A5017"/>
    <w:rsid w:val="000A50D5"/>
    <w:rsid w:val="000A526C"/>
    <w:rsid w:val="000A540D"/>
    <w:rsid w:val="000A5689"/>
    <w:rsid w:val="000A5731"/>
    <w:rsid w:val="000A5898"/>
    <w:rsid w:val="000A5A35"/>
    <w:rsid w:val="000A5CC7"/>
    <w:rsid w:val="000A5D6D"/>
    <w:rsid w:val="000A5EB0"/>
    <w:rsid w:val="000A5F47"/>
    <w:rsid w:val="000A6134"/>
    <w:rsid w:val="000A61C2"/>
    <w:rsid w:val="000A6248"/>
    <w:rsid w:val="000A6307"/>
    <w:rsid w:val="000A6336"/>
    <w:rsid w:val="000A63DB"/>
    <w:rsid w:val="000A6BAB"/>
    <w:rsid w:val="000A6C62"/>
    <w:rsid w:val="000A6E76"/>
    <w:rsid w:val="000A6FC4"/>
    <w:rsid w:val="000A72D0"/>
    <w:rsid w:val="000A72F3"/>
    <w:rsid w:val="000A73CB"/>
    <w:rsid w:val="000A7855"/>
    <w:rsid w:val="000A7919"/>
    <w:rsid w:val="000A7A6F"/>
    <w:rsid w:val="000A7AC4"/>
    <w:rsid w:val="000A7B6C"/>
    <w:rsid w:val="000A7BD3"/>
    <w:rsid w:val="000A7CAB"/>
    <w:rsid w:val="000A7E14"/>
    <w:rsid w:val="000A7F0B"/>
    <w:rsid w:val="000B0153"/>
    <w:rsid w:val="000B0472"/>
    <w:rsid w:val="000B0562"/>
    <w:rsid w:val="000B071A"/>
    <w:rsid w:val="000B08C4"/>
    <w:rsid w:val="000B0CEF"/>
    <w:rsid w:val="000B0E06"/>
    <w:rsid w:val="000B0E0D"/>
    <w:rsid w:val="000B0FE4"/>
    <w:rsid w:val="000B12D5"/>
    <w:rsid w:val="000B15D6"/>
    <w:rsid w:val="000B164F"/>
    <w:rsid w:val="000B19BE"/>
    <w:rsid w:val="000B1CE9"/>
    <w:rsid w:val="000B1D13"/>
    <w:rsid w:val="000B1D1D"/>
    <w:rsid w:val="000B1D7F"/>
    <w:rsid w:val="000B2048"/>
    <w:rsid w:val="000B20A8"/>
    <w:rsid w:val="000B219C"/>
    <w:rsid w:val="000B2217"/>
    <w:rsid w:val="000B268B"/>
    <w:rsid w:val="000B2900"/>
    <w:rsid w:val="000B2924"/>
    <w:rsid w:val="000B295B"/>
    <w:rsid w:val="000B2BFA"/>
    <w:rsid w:val="000B2E18"/>
    <w:rsid w:val="000B2F02"/>
    <w:rsid w:val="000B3136"/>
    <w:rsid w:val="000B336F"/>
    <w:rsid w:val="000B360B"/>
    <w:rsid w:val="000B3652"/>
    <w:rsid w:val="000B36DB"/>
    <w:rsid w:val="000B36E4"/>
    <w:rsid w:val="000B3B89"/>
    <w:rsid w:val="000B3C52"/>
    <w:rsid w:val="000B3E46"/>
    <w:rsid w:val="000B42C6"/>
    <w:rsid w:val="000B433B"/>
    <w:rsid w:val="000B44EE"/>
    <w:rsid w:val="000B480B"/>
    <w:rsid w:val="000B4A72"/>
    <w:rsid w:val="000B4DD4"/>
    <w:rsid w:val="000B50B7"/>
    <w:rsid w:val="000B5521"/>
    <w:rsid w:val="000B56A4"/>
    <w:rsid w:val="000B575C"/>
    <w:rsid w:val="000B58BB"/>
    <w:rsid w:val="000B58E7"/>
    <w:rsid w:val="000B5A73"/>
    <w:rsid w:val="000B5BF9"/>
    <w:rsid w:val="000B5D5C"/>
    <w:rsid w:val="000B5D9D"/>
    <w:rsid w:val="000B60C3"/>
    <w:rsid w:val="000B60D0"/>
    <w:rsid w:val="000B62CB"/>
    <w:rsid w:val="000B6511"/>
    <w:rsid w:val="000B66A7"/>
    <w:rsid w:val="000B687A"/>
    <w:rsid w:val="000B6E22"/>
    <w:rsid w:val="000B6E74"/>
    <w:rsid w:val="000B6F75"/>
    <w:rsid w:val="000B725A"/>
    <w:rsid w:val="000B72BA"/>
    <w:rsid w:val="000B73F8"/>
    <w:rsid w:val="000B7589"/>
    <w:rsid w:val="000B75E9"/>
    <w:rsid w:val="000B76D0"/>
    <w:rsid w:val="000B7989"/>
    <w:rsid w:val="000B79CA"/>
    <w:rsid w:val="000B7A91"/>
    <w:rsid w:val="000C051A"/>
    <w:rsid w:val="000C067A"/>
    <w:rsid w:val="000C0682"/>
    <w:rsid w:val="000C0708"/>
    <w:rsid w:val="000C0941"/>
    <w:rsid w:val="000C0A03"/>
    <w:rsid w:val="000C0CB7"/>
    <w:rsid w:val="000C0EF2"/>
    <w:rsid w:val="000C100E"/>
    <w:rsid w:val="000C13A7"/>
    <w:rsid w:val="000C13F6"/>
    <w:rsid w:val="000C1679"/>
    <w:rsid w:val="000C1BDE"/>
    <w:rsid w:val="000C1C93"/>
    <w:rsid w:val="000C204A"/>
    <w:rsid w:val="000C204C"/>
    <w:rsid w:val="000C289F"/>
    <w:rsid w:val="000C2BDB"/>
    <w:rsid w:val="000C2BEF"/>
    <w:rsid w:val="000C2C76"/>
    <w:rsid w:val="000C30A8"/>
    <w:rsid w:val="000C320F"/>
    <w:rsid w:val="000C3266"/>
    <w:rsid w:val="000C336E"/>
    <w:rsid w:val="000C3518"/>
    <w:rsid w:val="000C373C"/>
    <w:rsid w:val="000C3C4B"/>
    <w:rsid w:val="000C4678"/>
    <w:rsid w:val="000C4E6F"/>
    <w:rsid w:val="000C4F18"/>
    <w:rsid w:val="000C4FF1"/>
    <w:rsid w:val="000C50C5"/>
    <w:rsid w:val="000C526B"/>
    <w:rsid w:val="000C546C"/>
    <w:rsid w:val="000C59FD"/>
    <w:rsid w:val="000C5A06"/>
    <w:rsid w:val="000C5A10"/>
    <w:rsid w:val="000C5A8E"/>
    <w:rsid w:val="000C5B5B"/>
    <w:rsid w:val="000C5C48"/>
    <w:rsid w:val="000C5FE5"/>
    <w:rsid w:val="000C6228"/>
    <w:rsid w:val="000C6345"/>
    <w:rsid w:val="000C6C17"/>
    <w:rsid w:val="000C6E58"/>
    <w:rsid w:val="000C6E6B"/>
    <w:rsid w:val="000C6FC0"/>
    <w:rsid w:val="000C71CB"/>
    <w:rsid w:val="000C74A8"/>
    <w:rsid w:val="000C7579"/>
    <w:rsid w:val="000C7835"/>
    <w:rsid w:val="000C7989"/>
    <w:rsid w:val="000C7A1F"/>
    <w:rsid w:val="000C7BF4"/>
    <w:rsid w:val="000C7C55"/>
    <w:rsid w:val="000C7CB8"/>
    <w:rsid w:val="000C7E56"/>
    <w:rsid w:val="000C7F4B"/>
    <w:rsid w:val="000D012E"/>
    <w:rsid w:val="000D0135"/>
    <w:rsid w:val="000D018D"/>
    <w:rsid w:val="000D0191"/>
    <w:rsid w:val="000D037E"/>
    <w:rsid w:val="000D0394"/>
    <w:rsid w:val="000D03CE"/>
    <w:rsid w:val="000D05A8"/>
    <w:rsid w:val="000D07A6"/>
    <w:rsid w:val="000D0CE7"/>
    <w:rsid w:val="000D1253"/>
    <w:rsid w:val="000D1447"/>
    <w:rsid w:val="000D178A"/>
    <w:rsid w:val="000D1854"/>
    <w:rsid w:val="000D1BA8"/>
    <w:rsid w:val="000D1BB7"/>
    <w:rsid w:val="000D1E66"/>
    <w:rsid w:val="000D20F5"/>
    <w:rsid w:val="000D23A4"/>
    <w:rsid w:val="000D2925"/>
    <w:rsid w:val="000D2A63"/>
    <w:rsid w:val="000D2FD7"/>
    <w:rsid w:val="000D31B3"/>
    <w:rsid w:val="000D3204"/>
    <w:rsid w:val="000D36D9"/>
    <w:rsid w:val="000D3A1D"/>
    <w:rsid w:val="000D3AA3"/>
    <w:rsid w:val="000D3B2F"/>
    <w:rsid w:val="000D3BE9"/>
    <w:rsid w:val="000D3E19"/>
    <w:rsid w:val="000D3E51"/>
    <w:rsid w:val="000D3FC6"/>
    <w:rsid w:val="000D40AE"/>
    <w:rsid w:val="000D4EB3"/>
    <w:rsid w:val="000D5080"/>
    <w:rsid w:val="000D517B"/>
    <w:rsid w:val="000D52E4"/>
    <w:rsid w:val="000D539B"/>
    <w:rsid w:val="000D583D"/>
    <w:rsid w:val="000D5904"/>
    <w:rsid w:val="000D5B8F"/>
    <w:rsid w:val="000D5F2C"/>
    <w:rsid w:val="000D62B9"/>
    <w:rsid w:val="000D637A"/>
    <w:rsid w:val="000D6631"/>
    <w:rsid w:val="000D6AB5"/>
    <w:rsid w:val="000D6AE3"/>
    <w:rsid w:val="000D6AF4"/>
    <w:rsid w:val="000D6BD4"/>
    <w:rsid w:val="000D6E4E"/>
    <w:rsid w:val="000D7047"/>
    <w:rsid w:val="000D712B"/>
    <w:rsid w:val="000D7148"/>
    <w:rsid w:val="000D7CF5"/>
    <w:rsid w:val="000D7EC9"/>
    <w:rsid w:val="000D7F75"/>
    <w:rsid w:val="000E0186"/>
    <w:rsid w:val="000E0311"/>
    <w:rsid w:val="000E03B0"/>
    <w:rsid w:val="000E07DD"/>
    <w:rsid w:val="000E082C"/>
    <w:rsid w:val="000E0866"/>
    <w:rsid w:val="000E0DC4"/>
    <w:rsid w:val="000E0F5D"/>
    <w:rsid w:val="000E0F8C"/>
    <w:rsid w:val="000E108F"/>
    <w:rsid w:val="000E109C"/>
    <w:rsid w:val="000E10DA"/>
    <w:rsid w:val="000E12AF"/>
    <w:rsid w:val="000E13A0"/>
    <w:rsid w:val="000E1482"/>
    <w:rsid w:val="000E18D3"/>
    <w:rsid w:val="000E19DD"/>
    <w:rsid w:val="000E1C0A"/>
    <w:rsid w:val="000E1C97"/>
    <w:rsid w:val="000E1E06"/>
    <w:rsid w:val="000E2226"/>
    <w:rsid w:val="000E24BD"/>
    <w:rsid w:val="000E24C4"/>
    <w:rsid w:val="000E2570"/>
    <w:rsid w:val="000E25EA"/>
    <w:rsid w:val="000E269C"/>
    <w:rsid w:val="000E2D81"/>
    <w:rsid w:val="000E2DEF"/>
    <w:rsid w:val="000E2F29"/>
    <w:rsid w:val="000E2FBE"/>
    <w:rsid w:val="000E2FFA"/>
    <w:rsid w:val="000E30BC"/>
    <w:rsid w:val="000E3127"/>
    <w:rsid w:val="000E3154"/>
    <w:rsid w:val="000E31B6"/>
    <w:rsid w:val="000E31C4"/>
    <w:rsid w:val="000E3256"/>
    <w:rsid w:val="000E37CF"/>
    <w:rsid w:val="000E3EE2"/>
    <w:rsid w:val="000E3F3A"/>
    <w:rsid w:val="000E41D3"/>
    <w:rsid w:val="000E4213"/>
    <w:rsid w:val="000E4330"/>
    <w:rsid w:val="000E4724"/>
    <w:rsid w:val="000E4782"/>
    <w:rsid w:val="000E48BB"/>
    <w:rsid w:val="000E4BC7"/>
    <w:rsid w:val="000E4CD0"/>
    <w:rsid w:val="000E4D2E"/>
    <w:rsid w:val="000E4DEB"/>
    <w:rsid w:val="000E5023"/>
    <w:rsid w:val="000E5332"/>
    <w:rsid w:val="000E5661"/>
    <w:rsid w:val="000E5E1F"/>
    <w:rsid w:val="000E61A2"/>
    <w:rsid w:val="000E6289"/>
    <w:rsid w:val="000E63EC"/>
    <w:rsid w:val="000E64E6"/>
    <w:rsid w:val="000E6585"/>
    <w:rsid w:val="000E6596"/>
    <w:rsid w:val="000E6619"/>
    <w:rsid w:val="000E6682"/>
    <w:rsid w:val="000E66A8"/>
    <w:rsid w:val="000E671A"/>
    <w:rsid w:val="000E6733"/>
    <w:rsid w:val="000E6A9E"/>
    <w:rsid w:val="000E6F3B"/>
    <w:rsid w:val="000E7464"/>
    <w:rsid w:val="000E766F"/>
    <w:rsid w:val="000E78D3"/>
    <w:rsid w:val="000E7ACE"/>
    <w:rsid w:val="000E7D44"/>
    <w:rsid w:val="000E7E89"/>
    <w:rsid w:val="000E7EE6"/>
    <w:rsid w:val="000F0771"/>
    <w:rsid w:val="000F0791"/>
    <w:rsid w:val="000F09B9"/>
    <w:rsid w:val="000F0A0F"/>
    <w:rsid w:val="000F0BC3"/>
    <w:rsid w:val="000F0CFA"/>
    <w:rsid w:val="000F0E55"/>
    <w:rsid w:val="000F135B"/>
    <w:rsid w:val="000F18C3"/>
    <w:rsid w:val="000F1967"/>
    <w:rsid w:val="000F19C9"/>
    <w:rsid w:val="000F19EC"/>
    <w:rsid w:val="000F1B18"/>
    <w:rsid w:val="000F2247"/>
    <w:rsid w:val="000F26B4"/>
    <w:rsid w:val="000F275B"/>
    <w:rsid w:val="000F3104"/>
    <w:rsid w:val="000F3246"/>
    <w:rsid w:val="000F34E5"/>
    <w:rsid w:val="000F381B"/>
    <w:rsid w:val="000F395A"/>
    <w:rsid w:val="000F421C"/>
    <w:rsid w:val="000F4253"/>
    <w:rsid w:val="000F45F0"/>
    <w:rsid w:val="000F49BE"/>
    <w:rsid w:val="000F4AA0"/>
    <w:rsid w:val="000F4E18"/>
    <w:rsid w:val="000F4E1F"/>
    <w:rsid w:val="000F51BD"/>
    <w:rsid w:val="000F51D4"/>
    <w:rsid w:val="000F523F"/>
    <w:rsid w:val="000F5462"/>
    <w:rsid w:val="000F582F"/>
    <w:rsid w:val="000F5A0D"/>
    <w:rsid w:val="000F5B2A"/>
    <w:rsid w:val="000F5B7F"/>
    <w:rsid w:val="000F5E8C"/>
    <w:rsid w:val="000F6032"/>
    <w:rsid w:val="000F60D5"/>
    <w:rsid w:val="000F624A"/>
    <w:rsid w:val="000F6393"/>
    <w:rsid w:val="000F641D"/>
    <w:rsid w:val="000F6642"/>
    <w:rsid w:val="000F67E3"/>
    <w:rsid w:val="000F6A0B"/>
    <w:rsid w:val="000F6B54"/>
    <w:rsid w:val="000F6DDD"/>
    <w:rsid w:val="000F6E6E"/>
    <w:rsid w:val="000F6ED0"/>
    <w:rsid w:val="000F6F2B"/>
    <w:rsid w:val="000F70FA"/>
    <w:rsid w:val="000F710D"/>
    <w:rsid w:val="000F714E"/>
    <w:rsid w:val="000F7390"/>
    <w:rsid w:val="000F7414"/>
    <w:rsid w:val="000F7516"/>
    <w:rsid w:val="000F764B"/>
    <w:rsid w:val="000F76D1"/>
    <w:rsid w:val="000F7705"/>
    <w:rsid w:val="000F7AAE"/>
    <w:rsid w:val="000F7B60"/>
    <w:rsid w:val="000F7CDD"/>
    <w:rsid w:val="000F7EED"/>
    <w:rsid w:val="000F7FC8"/>
    <w:rsid w:val="00100189"/>
    <w:rsid w:val="0010039F"/>
    <w:rsid w:val="00100416"/>
    <w:rsid w:val="00100B91"/>
    <w:rsid w:val="0010150E"/>
    <w:rsid w:val="00101A39"/>
    <w:rsid w:val="00101CB1"/>
    <w:rsid w:val="00101EC1"/>
    <w:rsid w:val="00101EE2"/>
    <w:rsid w:val="00101F79"/>
    <w:rsid w:val="0010215B"/>
    <w:rsid w:val="00102307"/>
    <w:rsid w:val="00102430"/>
    <w:rsid w:val="0010263D"/>
    <w:rsid w:val="00102884"/>
    <w:rsid w:val="00102AB6"/>
    <w:rsid w:val="00102CC8"/>
    <w:rsid w:val="00102EDE"/>
    <w:rsid w:val="00103594"/>
    <w:rsid w:val="001036F8"/>
    <w:rsid w:val="001038E9"/>
    <w:rsid w:val="00103B80"/>
    <w:rsid w:val="00103BF3"/>
    <w:rsid w:val="0010431E"/>
    <w:rsid w:val="00104A2A"/>
    <w:rsid w:val="00104B25"/>
    <w:rsid w:val="00104B94"/>
    <w:rsid w:val="00105115"/>
    <w:rsid w:val="0010518E"/>
    <w:rsid w:val="001051E8"/>
    <w:rsid w:val="001052ED"/>
    <w:rsid w:val="001055BD"/>
    <w:rsid w:val="0010565F"/>
    <w:rsid w:val="00105A2F"/>
    <w:rsid w:val="00105A65"/>
    <w:rsid w:val="00105CF1"/>
    <w:rsid w:val="00105F39"/>
    <w:rsid w:val="00105FCA"/>
    <w:rsid w:val="0010626A"/>
    <w:rsid w:val="00106702"/>
    <w:rsid w:val="00106715"/>
    <w:rsid w:val="00106CBB"/>
    <w:rsid w:val="0010715F"/>
    <w:rsid w:val="001071C7"/>
    <w:rsid w:val="001072ED"/>
    <w:rsid w:val="00107472"/>
    <w:rsid w:val="00107853"/>
    <w:rsid w:val="00107981"/>
    <w:rsid w:val="001079AA"/>
    <w:rsid w:val="00107C8C"/>
    <w:rsid w:val="00107EC5"/>
    <w:rsid w:val="00110113"/>
    <w:rsid w:val="00110114"/>
    <w:rsid w:val="00110189"/>
    <w:rsid w:val="00110490"/>
    <w:rsid w:val="00110520"/>
    <w:rsid w:val="00110773"/>
    <w:rsid w:val="00110919"/>
    <w:rsid w:val="00110D77"/>
    <w:rsid w:val="0011105A"/>
    <w:rsid w:val="00111202"/>
    <w:rsid w:val="0011144B"/>
    <w:rsid w:val="00111502"/>
    <w:rsid w:val="001115B5"/>
    <w:rsid w:val="001116E8"/>
    <w:rsid w:val="0011195D"/>
    <w:rsid w:val="00111B31"/>
    <w:rsid w:val="00111B87"/>
    <w:rsid w:val="00111C94"/>
    <w:rsid w:val="00111EAB"/>
    <w:rsid w:val="00112500"/>
    <w:rsid w:val="00112F4B"/>
    <w:rsid w:val="00113102"/>
    <w:rsid w:val="00113117"/>
    <w:rsid w:val="00113332"/>
    <w:rsid w:val="0011344B"/>
    <w:rsid w:val="00113676"/>
    <w:rsid w:val="001136E3"/>
    <w:rsid w:val="00113726"/>
    <w:rsid w:val="00113DC8"/>
    <w:rsid w:val="00113E7D"/>
    <w:rsid w:val="00113E7E"/>
    <w:rsid w:val="00113F12"/>
    <w:rsid w:val="00114472"/>
    <w:rsid w:val="00114835"/>
    <w:rsid w:val="00114DCF"/>
    <w:rsid w:val="00114DF5"/>
    <w:rsid w:val="00114DFF"/>
    <w:rsid w:val="00114F40"/>
    <w:rsid w:val="00115BA8"/>
    <w:rsid w:val="00115F5C"/>
    <w:rsid w:val="00115F87"/>
    <w:rsid w:val="00116186"/>
    <w:rsid w:val="001163DB"/>
    <w:rsid w:val="00116499"/>
    <w:rsid w:val="00116880"/>
    <w:rsid w:val="00116C5C"/>
    <w:rsid w:val="00116D36"/>
    <w:rsid w:val="0011706A"/>
    <w:rsid w:val="00117111"/>
    <w:rsid w:val="0011717A"/>
    <w:rsid w:val="00117528"/>
    <w:rsid w:val="00117575"/>
    <w:rsid w:val="001175C8"/>
    <w:rsid w:val="00117664"/>
    <w:rsid w:val="00117D11"/>
    <w:rsid w:val="00120325"/>
    <w:rsid w:val="001204B1"/>
    <w:rsid w:val="0012060C"/>
    <w:rsid w:val="0012082C"/>
    <w:rsid w:val="0012086F"/>
    <w:rsid w:val="00120CD9"/>
    <w:rsid w:val="00120D9C"/>
    <w:rsid w:val="00120E91"/>
    <w:rsid w:val="00121040"/>
    <w:rsid w:val="001216B4"/>
    <w:rsid w:val="001219E6"/>
    <w:rsid w:val="00121A40"/>
    <w:rsid w:val="00121ABE"/>
    <w:rsid w:val="00121C3E"/>
    <w:rsid w:val="00121D01"/>
    <w:rsid w:val="00121EF8"/>
    <w:rsid w:val="00121F27"/>
    <w:rsid w:val="001220A7"/>
    <w:rsid w:val="0012219F"/>
    <w:rsid w:val="00122865"/>
    <w:rsid w:val="001228B6"/>
    <w:rsid w:val="00122AD4"/>
    <w:rsid w:val="00122BB7"/>
    <w:rsid w:val="00122CA4"/>
    <w:rsid w:val="00122CBC"/>
    <w:rsid w:val="00122D76"/>
    <w:rsid w:val="00122DF6"/>
    <w:rsid w:val="00122EDC"/>
    <w:rsid w:val="00122FEC"/>
    <w:rsid w:val="00123131"/>
    <w:rsid w:val="00123318"/>
    <w:rsid w:val="00123404"/>
    <w:rsid w:val="001235D8"/>
    <w:rsid w:val="0012384A"/>
    <w:rsid w:val="00123AD2"/>
    <w:rsid w:val="00123EC7"/>
    <w:rsid w:val="00124644"/>
    <w:rsid w:val="001247BF"/>
    <w:rsid w:val="001248C2"/>
    <w:rsid w:val="001249CE"/>
    <w:rsid w:val="00124A31"/>
    <w:rsid w:val="00124C2D"/>
    <w:rsid w:val="00125061"/>
    <w:rsid w:val="001253AA"/>
    <w:rsid w:val="00125540"/>
    <w:rsid w:val="0012582C"/>
    <w:rsid w:val="00125A17"/>
    <w:rsid w:val="00125C7B"/>
    <w:rsid w:val="00125D95"/>
    <w:rsid w:val="00125D9E"/>
    <w:rsid w:val="0012611E"/>
    <w:rsid w:val="00126178"/>
    <w:rsid w:val="00126702"/>
    <w:rsid w:val="00127272"/>
    <w:rsid w:val="00127BC8"/>
    <w:rsid w:val="00127CF7"/>
    <w:rsid w:val="00127D26"/>
    <w:rsid w:val="00127E11"/>
    <w:rsid w:val="00127EBA"/>
    <w:rsid w:val="001301A9"/>
    <w:rsid w:val="00130283"/>
    <w:rsid w:val="00130374"/>
    <w:rsid w:val="001303B6"/>
    <w:rsid w:val="001303D6"/>
    <w:rsid w:val="0013047A"/>
    <w:rsid w:val="001304BC"/>
    <w:rsid w:val="0013052C"/>
    <w:rsid w:val="0013086B"/>
    <w:rsid w:val="00130967"/>
    <w:rsid w:val="001309A8"/>
    <w:rsid w:val="00131065"/>
    <w:rsid w:val="00131216"/>
    <w:rsid w:val="0013137C"/>
    <w:rsid w:val="00131393"/>
    <w:rsid w:val="0013148B"/>
    <w:rsid w:val="001315FD"/>
    <w:rsid w:val="001319AC"/>
    <w:rsid w:val="001319DE"/>
    <w:rsid w:val="00131A2D"/>
    <w:rsid w:val="00131AF8"/>
    <w:rsid w:val="00131D8E"/>
    <w:rsid w:val="00131EDF"/>
    <w:rsid w:val="00131FE6"/>
    <w:rsid w:val="001320C8"/>
    <w:rsid w:val="0013211F"/>
    <w:rsid w:val="0013262D"/>
    <w:rsid w:val="001326EC"/>
    <w:rsid w:val="00132D1C"/>
    <w:rsid w:val="001331B9"/>
    <w:rsid w:val="001333AB"/>
    <w:rsid w:val="0013350F"/>
    <w:rsid w:val="001338A8"/>
    <w:rsid w:val="00133AE6"/>
    <w:rsid w:val="00133D6C"/>
    <w:rsid w:val="00133ED7"/>
    <w:rsid w:val="00134182"/>
    <w:rsid w:val="0013439B"/>
    <w:rsid w:val="001343FD"/>
    <w:rsid w:val="0013452C"/>
    <w:rsid w:val="00134866"/>
    <w:rsid w:val="0013492D"/>
    <w:rsid w:val="0013498D"/>
    <w:rsid w:val="001349B0"/>
    <w:rsid w:val="00134AE3"/>
    <w:rsid w:val="00134BA9"/>
    <w:rsid w:val="00134C03"/>
    <w:rsid w:val="00134F8A"/>
    <w:rsid w:val="00134FA9"/>
    <w:rsid w:val="00134FB0"/>
    <w:rsid w:val="001350B4"/>
    <w:rsid w:val="00135127"/>
    <w:rsid w:val="00135250"/>
    <w:rsid w:val="00135299"/>
    <w:rsid w:val="0013591F"/>
    <w:rsid w:val="001359B8"/>
    <w:rsid w:val="00135BF3"/>
    <w:rsid w:val="001360A8"/>
    <w:rsid w:val="0013612B"/>
    <w:rsid w:val="001362AA"/>
    <w:rsid w:val="001363D4"/>
    <w:rsid w:val="001364DB"/>
    <w:rsid w:val="0013657F"/>
    <w:rsid w:val="00136BF7"/>
    <w:rsid w:val="00137117"/>
    <w:rsid w:val="001371A2"/>
    <w:rsid w:val="001372D7"/>
    <w:rsid w:val="00137592"/>
    <w:rsid w:val="0013770C"/>
    <w:rsid w:val="0013773E"/>
    <w:rsid w:val="00137AF6"/>
    <w:rsid w:val="00137C85"/>
    <w:rsid w:val="00137D38"/>
    <w:rsid w:val="00137FF0"/>
    <w:rsid w:val="0014001C"/>
    <w:rsid w:val="00140203"/>
    <w:rsid w:val="001406E9"/>
    <w:rsid w:val="0014082D"/>
    <w:rsid w:val="00140983"/>
    <w:rsid w:val="00140B4F"/>
    <w:rsid w:val="00140E1D"/>
    <w:rsid w:val="001410C1"/>
    <w:rsid w:val="0014114E"/>
    <w:rsid w:val="001411F9"/>
    <w:rsid w:val="00141214"/>
    <w:rsid w:val="00141358"/>
    <w:rsid w:val="0014164A"/>
    <w:rsid w:val="00141703"/>
    <w:rsid w:val="0014179C"/>
    <w:rsid w:val="0014192A"/>
    <w:rsid w:val="00141A0F"/>
    <w:rsid w:val="00141E24"/>
    <w:rsid w:val="00141E3B"/>
    <w:rsid w:val="00141E42"/>
    <w:rsid w:val="00142447"/>
    <w:rsid w:val="0014254B"/>
    <w:rsid w:val="00142619"/>
    <w:rsid w:val="0014264E"/>
    <w:rsid w:val="001427FB"/>
    <w:rsid w:val="00142861"/>
    <w:rsid w:val="001428B9"/>
    <w:rsid w:val="0014291D"/>
    <w:rsid w:val="00143317"/>
    <w:rsid w:val="001433D1"/>
    <w:rsid w:val="001438B8"/>
    <w:rsid w:val="00144059"/>
    <w:rsid w:val="0014407D"/>
    <w:rsid w:val="001441A9"/>
    <w:rsid w:val="001441FE"/>
    <w:rsid w:val="00144558"/>
    <w:rsid w:val="00144596"/>
    <w:rsid w:val="001449FD"/>
    <w:rsid w:val="00144B77"/>
    <w:rsid w:val="00144C0B"/>
    <w:rsid w:val="00144DEE"/>
    <w:rsid w:val="00145250"/>
    <w:rsid w:val="001457BC"/>
    <w:rsid w:val="001458FE"/>
    <w:rsid w:val="0014592A"/>
    <w:rsid w:val="00145B45"/>
    <w:rsid w:val="00145BBC"/>
    <w:rsid w:val="00145F7A"/>
    <w:rsid w:val="00146130"/>
    <w:rsid w:val="0014617E"/>
    <w:rsid w:val="0014650E"/>
    <w:rsid w:val="0014679C"/>
    <w:rsid w:val="001467D8"/>
    <w:rsid w:val="001469FE"/>
    <w:rsid w:val="00146A61"/>
    <w:rsid w:val="00146E3D"/>
    <w:rsid w:val="00146E87"/>
    <w:rsid w:val="00146ED7"/>
    <w:rsid w:val="00146F5E"/>
    <w:rsid w:val="0014702D"/>
    <w:rsid w:val="001471EE"/>
    <w:rsid w:val="001472BA"/>
    <w:rsid w:val="00147343"/>
    <w:rsid w:val="0014755F"/>
    <w:rsid w:val="00147578"/>
    <w:rsid w:val="0014774C"/>
    <w:rsid w:val="00147DBB"/>
    <w:rsid w:val="001500C2"/>
    <w:rsid w:val="00150937"/>
    <w:rsid w:val="0015095C"/>
    <w:rsid w:val="00150A07"/>
    <w:rsid w:val="00150DEE"/>
    <w:rsid w:val="00151039"/>
    <w:rsid w:val="001510BA"/>
    <w:rsid w:val="00151267"/>
    <w:rsid w:val="001514DE"/>
    <w:rsid w:val="001516F1"/>
    <w:rsid w:val="00151842"/>
    <w:rsid w:val="00151996"/>
    <w:rsid w:val="00151DFB"/>
    <w:rsid w:val="00151E95"/>
    <w:rsid w:val="001525D2"/>
    <w:rsid w:val="00152691"/>
    <w:rsid w:val="0015294B"/>
    <w:rsid w:val="00152BF5"/>
    <w:rsid w:val="00152BFE"/>
    <w:rsid w:val="00152E70"/>
    <w:rsid w:val="001531C0"/>
    <w:rsid w:val="001532DB"/>
    <w:rsid w:val="00153778"/>
    <w:rsid w:val="001538A3"/>
    <w:rsid w:val="00153BE7"/>
    <w:rsid w:val="00153F79"/>
    <w:rsid w:val="00154084"/>
    <w:rsid w:val="00154390"/>
    <w:rsid w:val="001544AF"/>
    <w:rsid w:val="00154AE4"/>
    <w:rsid w:val="00154C40"/>
    <w:rsid w:val="00154EF7"/>
    <w:rsid w:val="0015506A"/>
    <w:rsid w:val="001550D9"/>
    <w:rsid w:val="001552ED"/>
    <w:rsid w:val="001552F2"/>
    <w:rsid w:val="00155428"/>
    <w:rsid w:val="0015559F"/>
    <w:rsid w:val="00155964"/>
    <w:rsid w:val="00155B77"/>
    <w:rsid w:val="00155D4A"/>
    <w:rsid w:val="00155DB8"/>
    <w:rsid w:val="00155F8B"/>
    <w:rsid w:val="00156118"/>
    <w:rsid w:val="0015649A"/>
    <w:rsid w:val="001564E2"/>
    <w:rsid w:val="0015655E"/>
    <w:rsid w:val="00156848"/>
    <w:rsid w:val="0015684F"/>
    <w:rsid w:val="0015696C"/>
    <w:rsid w:val="00156AB2"/>
    <w:rsid w:val="00156B07"/>
    <w:rsid w:val="00156CDF"/>
    <w:rsid w:val="00156D15"/>
    <w:rsid w:val="00156DB1"/>
    <w:rsid w:val="00156E5B"/>
    <w:rsid w:val="001575B4"/>
    <w:rsid w:val="0015760E"/>
    <w:rsid w:val="001577DE"/>
    <w:rsid w:val="00157C02"/>
    <w:rsid w:val="00157CF1"/>
    <w:rsid w:val="0016000E"/>
    <w:rsid w:val="00160252"/>
    <w:rsid w:val="001602D8"/>
    <w:rsid w:val="00160403"/>
    <w:rsid w:val="00160617"/>
    <w:rsid w:val="001607A3"/>
    <w:rsid w:val="00161070"/>
    <w:rsid w:val="00161211"/>
    <w:rsid w:val="0016130F"/>
    <w:rsid w:val="001617EF"/>
    <w:rsid w:val="00161A70"/>
    <w:rsid w:val="00162225"/>
    <w:rsid w:val="00162265"/>
    <w:rsid w:val="0016247C"/>
    <w:rsid w:val="00162728"/>
    <w:rsid w:val="00162A0E"/>
    <w:rsid w:val="00162AC2"/>
    <w:rsid w:val="00162C1F"/>
    <w:rsid w:val="00162C93"/>
    <w:rsid w:val="00162CC5"/>
    <w:rsid w:val="00163013"/>
    <w:rsid w:val="00163018"/>
    <w:rsid w:val="001630B3"/>
    <w:rsid w:val="0016321F"/>
    <w:rsid w:val="0016342C"/>
    <w:rsid w:val="00163566"/>
    <w:rsid w:val="001637AC"/>
    <w:rsid w:val="001639AD"/>
    <w:rsid w:val="00163A30"/>
    <w:rsid w:val="00163CC1"/>
    <w:rsid w:val="00163EED"/>
    <w:rsid w:val="00164189"/>
    <w:rsid w:val="00164446"/>
    <w:rsid w:val="00164499"/>
    <w:rsid w:val="00164599"/>
    <w:rsid w:val="0016467F"/>
    <w:rsid w:val="0016481A"/>
    <w:rsid w:val="001648EC"/>
    <w:rsid w:val="00164A69"/>
    <w:rsid w:val="00165153"/>
    <w:rsid w:val="001651A2"/>
    <w:rsid w:val="00165261"/>
    <w:rsid w:val="0016533B"/>
    <w:rsid w:val="001654BD"/>
    <w:rsid w:val="001656BF"/>
    <w:rsid w:val="001657F6"/>
    <w:rsid w:val="001659C6"/>
    <w:rsid w:val="001659D3"/>
    <w:rsid w:val="00165B42"/>
    <w:rsid w:val="00165B56"/>
    <w:rsid w:val="00165E03"/>
    <w:rsid w:val="00165F23"/>
    <w:rsid w:val="00166080"/>
    <w:rsid w:val="00166304"/>
    <w:rsid w:val="00166352"/>
    <w:rsid w:val="001663E2"/>
    <w:rsid w:val="0016647C"/>
    <w:rsid w:val="00166599"/>
    <w:rsid w:val="001665BD"/>
    <w:rsid w:val="00166685"/>
    <w:rsid w:val="001668DD"/>
    <w:rsid w:val="001668DE"/>
    <w:rsid w:val="00166F01"/>
    <w:rsid w:val="001670E7"/>
    <w:rsid w:val="0016715B"/>
    <w:rsid w:val="00167591"/>
    <w:rsid w:val="001675BC"/>
    <w:rsid w:val="0016772F"/>
    <w:rsid w:val="00167875"/>
    <w:rsid w:val="0016795C"/>
    <w:rsid w:val="00167AB5"/>
    <w:rsid w:val="00167BB2"/>
    <w:rsid w:val="00167D99"/>
    <w:rsid w:val="00170159"/>
    <w:rsid w:val="0017048A"/>
    <w:rsid w:val="00170569"/>
    <w:rsid w:val="001706BF"/>
    <w:rsid w:val="00170734"/>
    <w:rsid w:val="001709A3"/>
    <w:rsid w:val="001709C7"/>
    <w:rsid w:val="00170AA2"/>
    <w:rsid w:val="00170D15"/>
    <w:rsid w:val="00170E2E"/>
    <w:rsid w:val="00170EC0"/>
    <w:rsid w:val="00170F3C"/>
    <w:rsid w:val="001711A5"/>
    <w:rsid w:val="001712B3"/>
    <w:rsid w:val="0017144B"/>
    <w:rsid w:val="00171473"/>
    <w:rsid w:val="001715C8"/>
    <w:rsid w:val="001715E0"/>
    <w:rsid w:val="001716E9"/>
    <w:rsid w:val="00171EF1"/>
    <w:rsid w:val="00172139"/>
    <w:rsid w:val="0017259B"/>
    <w:rsid w:val="001726A7"/>
    <w:rsid w:val="00172806"/>
    <w:rsid w:val="00172A93"/>
    <w:rsid w:val="00172BCF"/>
    <w:rsid w:val="00173157"/>
    <w:rsid w:val="0017347B"/>
    <w:rsid w:val="00173572"/>
    <w:rsid w:val="001735C3"/>
    <w:rsid w:val="0017363B"/>
    <w:rsid w:val="001738FF"/>
    <w:rsid w:val="0017396C"/>
    <w:rsid w:val="00173A81"/>
    <w:rsid w:val="00173B16"/>
    <w:rsid w:val="00173B6E"/>
    <w:rsid w:val="00173E1E"/>
    <w:rsid w:val="00174731"/>
    <w:rsid w:val="001749AB"/>
    <w:rsid w:val="00174AE4"/>
    <w:rsid w:val="00174C8B"/>
    <w:rsid w:val="00174C95"/>
    <w:rsid w:val="00174D0F"/>
    <w:rsid w:val="00175102"/>
    <w:rsid w:val="00175267"/>
    <w:rsid w:val="001752C4"/>
    <w:rsid w:val="00175B4C"/>
    <w:rsid w:val="00175C3D"/>
    <w:rsid w:val="00175D79"/>
    <w:rsid w:val="001760A7"/>
    <w:rsid w:val="001760B1"/>
    <w:rsid w:val="001761E9"/>
    <w:rsid w:val="0017621F"/>
    <w:rsid w:val="00176272"/>
    <w:rsid w:val="00176401"/>
    <w:rsid w:val="001764D5"/>
    <w:rsid w:val="00176769"/>
    <w:rsid w:val="001769B2"/>
    <w:rsid w:val="00176A2C"/>
    <w:rsid w:val="00176A7D"/>
    <w:rsid w:val="00176BC6"/>
    <w:rsid w:val="00176EE5"/>
    <w:rsid w:val="00176F82"/>
    <w:rsid w:val="00176FA6"/>
    <w:rsid w:val="00176FC4"/>
    <w:rsid w:val="001770CE"/>
    <w:rsid w:val="001772D0"/>
    <w:rsid w:val="00177835"/>
    <w:rsid w:val="00177848"/>
    <w:rsid w:val="00177B2F"/>
    <w:rsid w:val="00177E1A"/>
    <w:rsid w:val="00177E7C"/>
    <w:rsid w:val="001800DC"/>
    <w:rsid w:val="0018021B"/>
    <w:rsid w:val="0018021E"/>
    <w:rsid w:val="00180347"/>
    <w:rsid w:val="00180834"/>
    <w:rsid w:val="001808F2"/>
    <w:rsid w:val="0018096C"/>
    <w:rsid w:val="00180B26"/>
    <w:rsid w:val="00180B5F"/>
    <w:rsid w:val="00180EAB"/>
    <w:rsid w:val="00180F19"/>
    <w:rsid w:val="001811D5"/>
    <w:rsid w:val="00181405"/>
    <w:rsid w:val="0018160F"/>
    <w:rsid w:val="00181756"/>
    <w:rsid w:val="00181767"/>
    <w:rsid w:val="001818E3"/>
    <w:rsid w:val="0018194B"/>
    <w:rsid w:val="00181A3D"/>
    <w:rsid w:val="00181C80"/>
    <w:rsid w:val="00181DD5"/>
    <w:rsid w:val="00181E27"/>
    <w:rsid w:val="00181E56"/>
    <w:rsid w:val="00181E58"/>
    <w:rsid w:val="00182052"/>
    <w:rsid w:val="00182356"/>
    <w:rsid w:val="001823AD"/>
    <w:rsid w:val="00182435"/>
    <w:rsid w:val="00182586"/>
    <w:rsid w:val="00182877"/>
    <w:rsid w:val="00182A69"/>
    <w:rsid w:val="00182E57"/>
    <w:rsid w:val="00182E87"/>
    <w:rsid w:val="0018302C"/>
    <w:rsid w:val="00183074"/>
    <w:rsid w:val="0018308D"/>
    <w:rsid w:val="0018320A"/>
    <w:rsid w:val="001832C4"/>
    <w:rsid w:val="0018335D"/>
    <w:rsid w:val="0018359F"/>
    <w:rsid w:val="001838B8"/>
    <w:rsid w:val="00183ACC"/>
    <w:rsid w:val="00183C49"/>
    <w:rsid w:val="00183DB0"/>
    <w:rsid w:val="00183DD0"/>
    <w:rsid w:val="00183E69"/>
    <w:rsid w:val="00183EA2"/>
    <w:rsid w:val="001840CE"/>
    <w:rsid w:val="001841DE"/>
    <w:rsid w:val="001843C2"/>
    <w:rsid w:val="001847E6"/>
    <w:rsid w:val="001848BA"/>
    <w:rsid w:val="00184A1E"/>
    <w:rsid w:val="00184BC9"/>
    <w:rsid w:val="00184BF4"/>
    <w:rsid w:val="001851AC"/>
    <w:rsid w:val="00185300"/>
    <w:rsid w:val="00185DFB"/>
    <w:rsid w:val="00185EEE"/>
    <w:rsid w:val="001860CE"/>
    <w:rsid w:val="00186392"/>
    <w:rsid w:val="00186401"/>
    <w:rsid w:val="00186AAF"/>
    <w:rsid w:val="00186C5B"/>
    <w:rsid w:val="00186DC1"/>
    <w:rsid w:val="00186DF2"/>
    <w:rsid w:val="00187145"/>
    <w:rsid w:val="0018743E"/>
    <w:rsid w:val="00187515"/>
    <w:rsid w:val="00187533"/>
    <w:rsid w:val="001877C6"/>
    <w:rsid w:val="00187A22"/>
    <w:rsid w:val="00187B0E"/>
    <w:rsid w:val="00187D5A"/>
    <w:rsid w:val="00187E36"/>
    <w:rsid w:val="00187F4D"/>
    <w:rsid w:val="0019010C"/>
    <w:rsid w:val="001901A3"/>
    <w:rsid w:val="0019022A"/>
    <w:rsid w:val="0019056C"/>
    <w:rsid w:val="001908E0"/>
    <w:rsid w:val="00190D83"/>
    <w:rsid w:val="00190E10"/>
    <w:rsid w:val="00190E3A"/>
    <w:rsid w:val="00190E4E"/>
    <w:rsid w:val="001911B4"/>
    <w:rsid w:val="00191346"/>
    <w:rsid w:val="0019149A"/>
    <w:rsid w:val="001914BC"/>
    <w:rsid w:val="00191746"/>
    <w:rsid w:val="00191B82"/>
    <w:rsid w:val="00191F0D"/>
    <w:rsid w:val="00191F1B"/>
    <w:rsid w:val="00192096"/>
    <w:rsid w:val="00192AAD"/>
    <w:rsid w:val="00192BB4"/>
    <w:rsid w:val="00192C5E"/>
    <w:rsid w:val="00192F56"/>
    <w:rsid w:val="0019310B"/>
    <w:rsid w:val="00193325"/>
    <w:rsid w:val="0019339A"/>
    <w:rsid w:val="00193A82"/>
    <w:rsid w:val="00193CF6"/>
    <w:rsid w:val="00193E26"/>
    <w:rsid w:val="00194195"/>
    <w:rsid w:val="00194688"/>
    <w:rsid w:val="0019476F"/>
    <w:rsid w:val="00194B6F"/>
    <w:rsid w:val="00195036"/>
    <w:rsid w:val="00195475"/>
    <w:rsid w:val="001955DC"/>
    <w:rsid w:val="00195893"/>
    <w:rsid w:val="00195C50"/>
    <w:rsid w:val="00195DEC"/>
    <w:rsid w:val="00195E8F"/>
    <w:rsid w:val="00195F18"/>
    <w:rsid w:val="001964F2"/>
    <w:rsid w:val="0019673D"/>
    <w:rsid w:val="00196871"/>
    <w:rsid w:val="0019689D"/>
    <w:rsid w:val="001968A5"/>
    <w:rsid w:val="00196CBC"/>
    <w:rsid w:val="00196DAA"/>
    <w:rsid w:val="00196E08"/>
    <w:rsid w:val="00196F20"/>
    <w:rsid w:val="00196F53"/>
    <w:rsid w:val="00196F8C"/>
    <w:rsid w:val="001970C8"/>
    <w:rsid w:val="0019723A"/>
    <w:rsid w:val="0019744C"/>
    <w:rsid w:val="001974D5"/>
    <w:rsid w:val="001976A0"/>
    <w:rsid w:val="001976C8"/>
    <w:rsid w:val="0019776B"/>
    <w:rsid w:val="001979CB"/>
    <w:rsid w:val="00197B5C"/>
    <w:rsid w:val="00197DB5"/>
    <w:rsid w:val="001A00A7"/>
    <w:rsid w:val="001A00B0"/>
    <w:rsid w:val="001A03C3"/>
    <w:rsid w:val="001A03FC"/>
    <w:rsid w:val="001A0434"/>
    <w:rsid w:val="001A04D8"/>
    <w:rsid w:val="001A05AB"/>
    <w:rsid w:val="001A0837"/>
    <w:rsid w:val="001A0873"/>
    <w:rsid w:val="001A0894"/>
    <w:rsid w:val="001A08A9"/>
    <w:rsid w:val="001A0A5C"/>
    <w:rsid w:val="001A0B3A"/>
    <w:rsid w:val="001A0FCD"/>
    <w:rsid w:val="001A1023"/>
    <w:rsid w:val="001A1078"/>
    <w:rsid w:val="001A1202"/>
    <w:rsid w:val="001A1406"/>
    <w:rsid w:val="001A1A02"/>
    <w:rsid w:val="001A1AB4"/>
    <w:rsid w:val="001A1B75"/>
    <w:rsid w:val="001A1D70"/>
    <w:rsid w:val="001A1F52"/>
    <w:rsid w:val="001A225B"/>
    <w:rsid w:val="001A23A0"/>
    <w:rsid w:val="001A2669"/>
    <w:rsid w:val="001A276E"/>
    <w:rsid w:val="001A285F"/>
    <w:rsid w:val="001A2975"/>
    <w:rsid w:val="001A2C34"/>
    <w:rsid w:val="001A3244"/>
    <w:rsid w:val="001A3421"/>
    <w:rsid w:val="001A353F"/>
    <w:rsid w:val="001A411C"/>
    <w:rsid w:val="001A4492"/>
    <w:rsid w:val="001A4503"/>
    <w:rsid w:val="001A4571"/>
    <w:rsid w:val="001A457F"/>
    <w:rsid w:val="001A474B"/>
    <w:rsid w:val="001A480F"/>
    <w:rsid w:val="001A4AE5"/>
    <w:rsid w:val="001A4B4B"/>
    <w:rsid w:val="001A5366"/>
    <w:rsid w:val="001A5378"/>
    <w:rsid w:val="001A55D9"/>
    <w:rsid w:val="001A5947"/>
    <w:rsid w:val="001A5B53"/>
    <w:rsid w:val="001A5C5C"/>
    <w:rsid w:val="001A6085"/>
    <w:rsid w:val="001A6172"/>
    <w:rsid w:val="001A6232"/>
    <w:rsid w:val="001A635A"/>
    <w:rsid w:val="001A6523"/>
    <w:rsid w:val="001A65D3"/>
    <w:rsid w:val="001A6633"/>
    <w:rsid w:val="001A66A5"/>
    <w:rsid w:val="001A66F6"/>
    <w:rsid w:val="001A676B"/>
    <w:rsid w:val="001A6D4B"/>
    <w:rsid w:val="001A6E49"/>
    <w:rsid w:val="001A7303"/>
    <w:rsid w:val="001A7801"/>
    <w:rsid w:val="001A7EC2"/>
    <w:rsid w:val="001B01CB"/>
    <w:rsid w:val="001B0274"/>
    <w:rsid w:val="001B0782"/>
    <w:rsid w:val="001B088A"/>
    <w:rsid w:val="001B0CF8"/>
    <w:rsid w:val="001B0DCA"/>
    <w:rsid w:val="001B0DDE"/>
    <w:rsid w:val="001B0F1A"/>
    <w:rsid w:val="001B114F"/>
    <w:rsid w:val="001B13D5"/>
    <w:rsid w:val="001B13F4"/>
    <w:rsid w:val="001B1B5C"/>
    <w:rsid w:val="001B1B82"/>
    <w:rsid w:val="001B1EDF"/>
    <w:rsid w:val="001B1F87"/>
    <w:rsid w:val="001B21D3"/>
    <w:rsid w:val="001B2241"/>
    <w:rsid w:val="001B26AF"/>
    <w:rsid w:val="001B2B04"/>
    <w:rsid w:val="001B2E40"/>
    <w:rsid w:val="001B303D"/>
    <w:rsid w:val="001B317B"/>
    <w:rsid w:val="001B32BE"/>
    <w:rsid w:val="001B3316"/>
    <w:rsid w:val="001B3A20"/>
    <w:rsid w:val="001B3AF7"/>
    <w:rsid w:val="001B40C4"/>
    <w:rsid w:val="001B4138"/>
    <w:rsid w:val="001B41F6"/>
    <w:rsid w:val="001B44BC"/>
    <w:rsid w:val="001B45BA"/>
    <w:rsid w:val="001B4871"/>
    <w:rsid w:val="001B4BA7"/>
    <w:rsid w:val="001B4DE5"/>
    <w:rsid w:val="001B506C"/>
    <w:rsid w:val="001B5149"/>
    <w:rsid w:val="001B5189"/>
    <w:rsid w:val="001B532F"/>
    <w:rsid w:val="001B542E"/>
    <w:rsid w:val="001B5ACD"/>
    <w:rsid w:val="001B5BED"/>
    <w:rsid w:val="001B5CB3"/>
    <w:rsid w:val="001B5E8B"/>
    <w:rsid w:val="001B5ECF"/>
    <w:rsid w:val="001B6564"/>
    <w:rsid w:val="001B65AE"/>
    <w:rsid w:val="001B65F7"/>
    <w:rsid w:val="001B670F"/>
    <w:rsid w:val="001B6A01"/>
    <w:rsid w:val="001B6D6A"/>
    <w:rsid w:val="001B6FB3"/>
    <w:rsid w:val="001B6FB6"/>
    <w:rsid w:val="001B705B"/>
    <w:rsid w:val="001B7084"/>
    <w:rsid w:val="001B7106"/>
    <w:rsid w:val="001B749E"/>
    <w:rsid w:val="001B7758"/>
    <w:rsid w:val="001B78E1"/>
    <w:rsid w:val="001B79E9"/>
    <w:rsid w:val="001B7D0B"/>
    <w:rsid w:val="001C01C8"/>
    <w:rsid w:val="001C02EF"/>
    <w:rsid w:val="001C0379"/>
    <w:rsid w:val="001C067D"/>
    <w:rsid w:val="001C07C5"/>
    <w:rsid w:val="001C08DA"/>
    <w:rsid w:val="001C0F77"/>
    <w:rsid w:val="001C1004"/>
    <w:rsid w:val="001C10EE"/>
    <w:rsid w:val="001C1238"/>
    <w:rsid w:val="001C12AB"/>
    <w:rsid w:val="001C1529"/>
    <w:rsid w:val="001C1532"/>
    <w:rsid w:val="001C1834"/>
    <w:rsid w:val="001C1843"/>
    <w:rsid w:val="001C1914"/>
    <w:rsid w:val="001C1B43"/>
    <w:rsid w:val="001C1B4F"/>
    <w:rsid w:val="001C1E13"/>
    <w:rsid w:val="001C2099"/>
    <w:rsid w:val="001C23D3"/>
    <w:rsid w:val="001C26EA"/>
    <w:rsid w:val="001C26EF"/>
    <w:rsid w:val="001C290D"/>
    <w:rsid w:val="001C29F6"/>
    <w:rsid w:val="001C2A0F"/>
    <w:rsid w:val="001C2BF6"/>
    <w:rsid w:val="001C2C71"/>
    <w:rsid w:val="001C2DEC"/>
    <w:rsid w:val="001C2EA8"/>
    <w:rsid w:val="001C2FD8"/>
    <w:rsid w:val="001C3065"/>
    <w:rsid w:val="001C33D9"/>
    <w:rsid w:val="001C352F"/>
    <w:rsid w:val="001C387C"/>
    <w:rsid w:val="001C3A7F"/>
    <w:rsid w:val="001C3B2E"/>
    <w:rsid w:val="001C3C16"/>
    <w:rsid w:val="001C3D6B"/>
    <w:rsid w:val="001C40AB"/>
    <w:rsid w:val="001C4254"/>
    <w:rsid w:val="001C42AE"/>
    <w:rsid w:val="001C45A3"/>
    <w:rsid w:val="001C466E"/>
    <w:rsid w:val="001C4804"/>
    <w:rsid w:val="001C49C5"/>
    <w:rsid w:val="001C49D0"/>
    <w:rsid w:val="001C4BD9"/>
    <w:rsid w:val="001C4CF9"/>
    <w:rsid w:val="001C4E02"/>
    <w:rsid w:val="001C50C7"/>
    <w:rsid w:val="001C519A"/>
    <w:rsid w:val="001C5E45"/>
    <w:rsid w:val="001C673D"/>
    <w:rsid w:val="001C6960"/>
    <w:rsid w:val="001C6B9B"/>
    <w:rsid w:val="001C6F6F"/>
    <w:rsid w:val="001C7039"/>
    <w:rsid w:val="001C7595"/>
    <w:rsid w:val="001C7CBA"/>
    <w:rsid w:val="001C7D9F"/>
    <w:rsid w:val="001C7EFB"/>
    <w:rsid w:val="001D0152"/>
    <w:rsid w:val="001D02BC"/>
    <w:rsid w:val="001D02D2"/>
    <w:rsid w:val="001D0431"/>
    <w:rsid w:val="001D11D2"/>
    <w:rsid w:val="001D11EF"/>
    <w:rsid w:val="001D1297"/>
    <w:rsid w:val="001D1677"/>
    <w:rsid w:val="001D177D"/>
    <w:rsid w:val="001D190A"/>
    <w:rsid w:val="001D1916"/>
    <w:rsid w:val="001D212C"/>
    <w:rsid w:val="001D288C"/>
    <w:rsid w:val="001D29B2"/>
    <w:rsid w:val="001D2B84"/>
    <w:rsid w:val="001D2BB0"/>
    <w:rsid w:val="001D33FA"/>
    <w:rsid w:val="001D34E6"/>
    <w:rsid w:val="001D390E"/>
    <w:rsid w:val="001D3AD0"/>
    <w:rsid w:val="001D3B8C"/>
    <w:rsid w:val="001D3DA6"/>
    <w:rsid w:val="001D3E55"/>
    <w:rsid w:val="001D3FE3"/>
    <w:rsid w:val="001D4037"/>
    <w:rsid w:val="001D451E"/>
    <w:rsid w:val="001D4591"/>
    <w:rsid w:val="001D4943"/>
    <w:rsid w:val="001D49A6"/>
    <w:rsid w:val="001D49D0"/>
    <w:rsid w:val="001D4B38"/>
    <w:rsid w:val="001D4B5D"/>
    <w:rsid w:val="001D4B9A"/>
    <w:rsid w:val="001D4BE8"/>
    <w:rsid w:val="001D5013"/>
    <w:rsid w:val="001D5221"/>
    <w:rsid w:val="001D53EB"/>
    <w:rsid w:val="001D56B4"/>
    <w:rsid w:val="001D5E98"/>
    <w:rsid w:val="001D5F55"/>
    <w:rsid w:val="001D6071"/>
    <w:rsid w:val="001D60F0"/>
    <w:rsid w:val="001D6190"/>
    <w:rsid w:val="001D62EE"/>
    <w:rsid w:val="001D640B"/>
    <w:rsid w:val="001D6440"/>
    <w:rsid w:val="001D64E6"/>
    <w:rsid w:val="001D669F"/>
    <w:rsid w:val="001D6951"/>
    <w:rsid w:val="001D6965"/>
    <w:rsid w:val="001D6BEB"/>
    <w:rsid w:val="001D6CA5"/>
    <w:rsid w:val="001D6DCD"/>
    <w:rsid w:val="001D7203"/>
    <w:rsid w:val="001D72E1"/>
    <w:rsid w:val="001D75B3"/>
    <w:rsid w:val="001D75E6"/>
    <w:rsid w:val="001D7637"/>
    <w:rsid w:val="001D796E"/>
    <w:rsid w:val="001D7EA1"/>
    <w:rsid w:val="001E0060"/>
    <w:rsid w:val="001E00C8"/>
    <w:rsid w:val="001E024A"/>
    <w:rsid w:val="001E0305"/>
    <w:rsid w:val="001E0311"/>
    <w:rsid w:val="001E0486"/>
    <w:rsid w:val="001E04D1"/>
    <w:rsid w:val="001E056D"/>
    <w:rsid w:val="001E0627"/>
    <w:rsid w:val="001E0A53"/>
    <w:rsid w:val="001E0C77"/>
    <w:rsid w:val="001E0E92"/>
    <w:rsid w:val="001E1396"/>
    <w:rsid w:val="001E13B4"/>
    <w:rsid w:val="001E1510"/>
    <w:rsid w:val="001E1642"/>
    <w:rsid w:val="001E17D2"/>
    <w:rsid w:val="001E17FE"/>
    <w:rsid w:val="001E1A80"/>
    <w:rsid w:val="001E1A84"/>
    <w:rsid w:val="001E2267"/>
    <w:rsid w:val="001E244A"/>
    <w:rsid w:val="001E28C4"/>
    <w:rsid w:val="001E290C"/>
    <w:rsid w:val="001E292A"/>
    <w:rsid w:val="001E2BC5"/>
    <w:rsid w:val="001E30C8"/>
    <w:rsid w:val="001E35D7"/>
    <w:rsid w:val="001E3BE1"/>
    <w:rsid w:val="001E3CD7"/>
    <w:rsid w:val="001E3FD6"/>
    <w:rsid w:val="001E3FFD"/>
    <w:rsid w:val="001E425B"/>
    <w:rsid w:val="001E4292"/>
    <w:rsid w:val="001E4410"/>
    <w:rsid w:val="001E4477"/>
    <w:rsid w:val="001E455A"/>
    <w:rsid w:val="001E48F3"/>
    <w:rsid w:val="001E4ACC"/>
    <w:rsid w:val="001E4C0E"/>
    <w:rsid w:val="001E4C8E"/>
    <w:rsid w:val="001E5045"/>
    <w:rsid w:val="001E50BE"/>
    <w:rsid w:val="001E5492"/>
    <w:rsid w:val="001E54BA"/>
    <w:rsid w:val="001E55DB"/>
    <w:rsid w:val="001E5EBE"/>
    <w:rsid w:val="001E5F40"/>
    <w:rsid w:val="001E6031"/>
    <w:rsid w:val="001E6059"/>
    <w:rsid w:val="001E64E4"/>
    <w:rsid w:val="001E6551"/>
    <w:rsid w:val="001E6665"/>
    <w:rsid w:val="001E67F7"/>
    <w:rsid w:val="001E6A28"/>
    <w:rsid w:val="001E725C"/>
    <w:rsid w:val="001E745F"/>
    <w:rsid w:val="001E75C0"/>
    <w:rsid w:val="001E764F"/>
    <w:rsid w:val="001E7840"/>
    <w:rsid w:val="001E79DB"/>
    <w:rsid w:val="001E7BE4"/>
    <w:rsid w:val="001E7CCA"/>
    <w:rsid w:val="001E7D09"/>
    <w:rsid w:val="001E7EBA"/>
    <w:rsid w:val="001E7F37"/>
    <w:rsid w:val="001F014C"/>
    <w:rsid w:val="001F02C1"/>
    <w:rsid w:val="001F02CF"/>
    <w:rsid w:val="001F02F4"/>
    <w:rsid w:val="001F072B"/>
    <w:rsid w:val="001F076F"/>
    <w:rsid w:val="001F0792"/>
    <w:rsid w:val="001F0A8A"/>
    <w:rsid w:val="001F0BAC"/>
    <w:rsid w:val="001F0D57"/>
    <w:rsid w:val="001F0D5B"/>
    <w:rsid w:val="001F11D3"/>
    <w:rsid w:val="001F128F"/>
    <w:rsid w:val="001F173B"/>
    <w:rsid w:val="001F1AA8"/>
    <w:rsid w:val="001F1AD9"/>
    <w:rsid w:val="001F1CAA"/>
    <w:rsid w:val="001F1F62"/>
    <w:rsid w:val="001F204C"/>
    <w:rsid w:val="001F2161"/>
    <w:rsid w:val="001F269E"/>
    <w:rsid w:val="001F2C69"/>
    <w:rsid w:val="001F2DD4"/>
    <w:rsid w:val="001F308E"/>
    <w:rsid w:val="001F33AC"/>
    <w:rsid w:val="001F34A0"/>
    <w:rsid w:val="001F358C"/>
    <w:rsid w:val="001F383C"/>
    <w:rsid w:val="001F38B0"/>
    <w:rsid w:val="001F39CD"/>
    <w:rsid w:val="001F3A90"/>
    <w:rsid w:val="001F4041"/>
    <w:rsid w:val="001F4492"/>
    <w:rsid w:val="001F44A1"/>
    <w:rsid w:val="001F481B"/>
    <w:rsid w:val="001F4C58"/>
    <w:rsid w:val="001F4D56"/>
    <w:rsid w:val="001F5048"/>
    <w:rsid w:val="001F5534"/>
    <w:rsid w:val="001F5698"/>
    <w:rsid w:val="001F5A50"/>
    <w:rsid w:val="001F5A7F"/>
    <w:rsid w:val="001F5D60"/>
    <w:rsid w:val="001F5FFE"/>
    <w:rsid w:val="001F64EE"/>
    <w:rsid w:val="001F6705"/>
    <w:rsid w:val="001F6734"/>
    <w:rsid w:val="001F689D"/>
    <w:rsid w:val="001F6AD4"/>
    <w:rsid w:val="001F6C05"/>
    <w:rsid w:val="001F6C32"/>
    <w:rsid w:val="001F6E32"/>
    <w:rsid w:val="001F7012"/>
    <w:rsid w:val="001F77B4"/>
    <w:rsid w:val="001F7F18"/>
    <w:rsid w:val="001F7FA3"/>
    <w:rsid w:val="002003A3"/>
    <w:rsid w:val="00200487"/>
    <w:rsid w:val="00200571"/>
    <w:rsid w:val="002006FC"/>
    <w:rsid w:val="00200744"/>
    <w:rsid w:val="0020091D"/>
    <w:rsid w:val="00200ADF"/>
    <w:rsid w:val="00200B31"/>
    <w:rsid w:val="00200C91"/>
    <w:rsid w:val="00200CA6"/>
    <w:rsid w:val="002010B8"/>
    <w:rsid w:val="0020110E"/>
    <w:rsid w:val="00201211"/>
    <w:rsid w:val="0020145D"/>
    <w:rsid w:val="00201485"/>
    <w:rsid w:val="002018F9"/>
    <w:rsid w:val="00201A72"/>
    <w:rsid w:val="00201CD1"/>
    <w:rsid w:val="0020212C"/>
    <w:rsid w:val="0020295B"/>
    <w:rsid w:val="00202D78"/>
    <w:rsid w:val="00203008"/>
    <w:rsid w:val="002030E3"/>
    <w:rsid w:val="00203138"/>
    <w:rsid w:val="0020388F"/>
    <w:rsid w:val="002039E5"/>
    <w:rsid w:val="00203BE2"/>
    <w:rsid w:val="00203DF5"/>
    <w:rsid w:val="00203EA9"/>
    <w:rsid w:val="002041ED"/>
    <w:rsid w:val="002041F8"/>
    <w:rsid w:val="00204209"/>
    <w:rsid w:val="0020438E"/>
    <w:rsid w:val="00204495"/>
    <w:rsid w:val="002044AD"/>
    <w:rsid w:val="002044B0"/>
    <w:rsid w:val="002045B8"/>
    <w:rsid w:val="002045DF"/>
    <w:rsid w:val="00204682"/>
    <w:rsid w:val="00204B77"/>
    <w:rsid w:val="00204CEB"/>
    <w:rsid w:val="00204D4B"/>
    <w:rsid w:val="00204FB2"/>
    <w:rsid w:val="00205055"/>
    <w:rsid w:val="0020511F"/>
    <w:rsid w:val="00205177"/>
    <w:rsid w:val="002054C1"/>
    <w:rsid w:val="00205575"/>
    <w:rsid w:val="00205698"/>
    <w:rsid w:val="0020588C"/>
    <w:rsid w:val="002058AE"/>
    <w:rsid w:val="00205A5A"/>
    <w:rsid w:val="00205B61"/>
    <w:rsid w:val="00205B9F"/>
    <w:rsid w:val="00205D1B"/>
    <w:rsid w:val="00205D26"/>
    <w:rsid w:val="00205FE0"/>
    <w:rsid w:val="00206011"/>
    <w:rsid w:val="00206360"/>
    <w:rsid w:val="00206629"/>
    <w:rsid w:val="002068D9"/>
    <w:rsid w:val="00206985"/>
    <w:rsid w:val="00206A67"/>
    <w:rsid w:val="00206CB3"/>
    <w:rsid w:val="00206E82"/>
    <w:rsid w:val="0020712A"/>
    <w:rsid w:val="002071C7"/>
    <w:rsid w:val="0020734F"/>
    <w:rsid w:val="0020740F"/>
    <w:rsid w:val="002076A9"/>
    <w:rsid w:val="0020776B"/>
    <w:rsid w:val="00207C08"/>
    <w:rsid w:val="00207CBF"/>
    <w:rsid w:val="00207D38"/>
    <w:rsid w:val="00207E5C"/>
    <w:rsid w:val="00207E65"/>
    <w:rsid w:val="00207EBE"/>
    <w:rsid w:val="00210210"/>
    <w:rsid w:val="00210304"/>
    <w:rsid w:val="002103BF"/>
    <w:rsid w:val="002104B5"/>
    <w:rsid w:val="002105AE"/>
    <w:rsid w:val="00210761"/>
    <w:rsid w:val="002109B6"/>
    <w:rsid w:val="00210B40"/>
    <w:rsid w:val="00210D35"/>
    <w:rsid w:val="00210E1C"/>
    <w:rsid w:val="002113AB"/>
    <w:rsid w:val="00211741"/>
    <w:rsid w:val="0021185B"/>
    <w:rsid w:val="00211C45"/>
    <w:rsid w:val="00212319"/>
    <w:rsid w:val="00212537"/>
    <w:rsid w:val="002125D7"/>
    <w:rsid w:val="0021264A"/>
    <w:rsid w:val="00212694"/>
    <w:rsid w:val="0021293F"/>
    <w:rsid w:val="00212BC5"/>
    <w:rsid w:val="00212D17"/>
    <w:rsid w:val="002131B2"/>
    <w:rsid w:val="00213252"/>
    <w:rsid w:val="002132E5"/>
    <w:rsid w:val="002135D0"/>
    <w:rsid w:val="002138D4"/>
    <w:rsid w:val="00213953"/>
    <w:rsid w:val="00213AC7"/>
    <w:rsid w:val="00214748"/>
    <w:rsid w:val="0021491D"/>
    <w:rsid w:val="00214AF3"/>
    <w:rsid w:val="00214D43"/>
    <w:rsid w:val="00215081"/>
    <w:rsid w:val="00215103"/>
    <w:rsid w:val="00215132"/>
    <w:rsid w:val="00215198"/>
    <w:rsid w:val="002155DA"/>
    <w:rsid w:val="002155EB"/>
    <w:rsid w:val="00215A11"/>
    <w:rsid w:val="00215A81"/>
    <w:rsid w:val="00215E96"/>
    <w:rsid w:val="00216575"/>
    <w:rsid w:val="00216B14"/>
    <w:rsid w:val="00216D31"/>
    <w:rsid w:val="00216D64"/>
    <w:rsid w:val="00216E55"/>
    <w:rsid w:val="00217113"/>
    <w:rsid w:val="002172BE"/>
    <w:rsid w:val="0021746B"/>
    <w:rsid w:val="002174F5"/>
    <w:rsid w:val="00217609"/>
    <w:rsid w:val="002176E3"/>
    <w:rsid w:val="002176FF"/>
    <w:rsid w:val="00217748"/>
    <w:rsid w:val="002177AB"/>
    <w:rsid w:val="00217A15"/>
    <w:rsid w:val="00217A6B"/>
    <w:rsid w:val="00217B4B"/>
    <w:rsid w:val="00217C76"/>
    <w:rsid w:val="00217E14"/>
    <w:rsid w:val="00220029"/>
    <w:rsid w:val="00220159"/>
    <w:rsid w:val="002204B7"/>
    <w:rsid w:val="00220669"/>
    <w:rsid w:val="002206FE"/>
    <w:rsid w:val="00220A07"/>
    <w:rsid w:val="002211B1"/>
    <w:rsid w:val="002215BB"/>
    <w:rsid w:val="0022167D"/>
    <w:rsid w:val="00221765"/>
    <w:rsid w:val="00221E0A"/>
    <w:rsid w:val="00222831"/>
    <w:rsid w:val="002230E2"/>
    <w:rsid w:val="002232E4"/>
    <w:rsid w:val="002233D9"/>
    <w:rsid w:val="002233FC"/>
    <w:rsid w:val="002235BA"/>
    <w:rsid w:val="002236ED"/>
    <w:rsid w:val="002239A1"/>
    <w:rsid w:val="00223AA7"/>
    <w:rsid w:val="00223AB0"/>
    <w:rsid w:val="00223B96"/>
    <w:rsid w:val="00223CC6"/>
    <w:rsid w:val="00223D19"/>
    <w:rsid w:val="00223E6A"/>
    <w:rsid w:val="00223F3D"/>
    <w:rsid w:val="0022417A"/>
    <w:rsid w:val="00224431"/>
    <w:rsid w:val="00224438"/>
    <w:rsid w:val="002245E5"/>
    <w:rsid w:val="002249C7"/>
    <w:rsid w:val="00224E7D"/>
    <w:rsid w:val="00224EDB"/>
    <w:rsid w:val="00225054"/>
    <w:rsid w:val="00225144"/>
    <w:rsid w:val="00225264"/>
    <w:rsid w:val="00225272"/>
    <w:rsid w:val="0022563E"/>
    <w:rsid w:val="00225934"/>
    <w:rsid w:val="00225AF1"/>
    <w:rsid w:val="00225C8B"/>
    <w:rsid w:val="00225DC7"/>
    <w:rsid w:val="00225FF4"/>
    <w:rsid w:val="00226178"/>
    <w:rsid w:val="00226264"/>
    <w:rsid w:val="002265E3"/>
    <w:rsid w:val="0022666F"/>
    <w:rsid w:val="0022668E"/>
    <w:rsid w:val="00226756"/>
    <w:rsid w:val="0022697E"/>
    <w:rsid w:val="00226AFA"/>
    <w:rsid w:val="00226F54"/>
    <w:rsid w:val="00226F60"/>
    <w:rsid w:val="0022702D"/>
    <w:rsid w:val="002270A3"/>
    <w:rsid w:val="00227180"/>
    <w:rsid w:val="002274D4"/>
    <w:rsid w:val="00227737"/>
    <w:rsid w:val="00227C74"/>
    <w:rsid w:val="00227D87"/>
    <w:rsid w:val="00227D9E"/>
    <w:rsid w:val="00227E65"/>
    <w:rsid w:val="00230042"/>
    <w:rsid w:val="00230193"/>
    <w:rsid w:val="00230230"/>
    <w:rsid w:val="002302CF"/>
    <w:rsid w:val="00230320"/>
    <w:rsid w:val="002303FF"/>
    <w:rsid w:val="00230679"/>
    <w:rsid w:val="00230747"/>
    <w:rsid w:val="00230A09"/>
    <w:rsid w:val="00230AB2"/>
    <w:rsid w:val="00230CB5"/>
    <w:rsid w:val="00230E43"/>
    <w:rsid w:val="00230F79"/>
    <w:rsid w:val="00231104"/>
    <w:rsid w:val="002312CB"/>
    <w:rsid w:val="00231485"/>
    <w:rsid w:val="00231573"/>
    <w:rsid w:val="002317E0"/>
    <w:rsid w:val="00231D7A"/>
    <w:rsid w:val="00231D7E"/>
    <w:rsid w:val="00232411"/>
    <w:rsid w:val="00232533"/>
    <w:rsid w:val="002325D8"/>
    <w:rsid w:val="00232853"/>
    <w:rsid w:val="002329AD"/>
    <w:rsid w:val="00232A25"/>
    <w:rsid w:val="00232A96"/>
    <w:rsid w:val="00232C1C"/>
    <w:rsid w:val="00232F45"/>
    <w:rsid w:val="002331AC"/>
    <w:rsid w:val="0023322F"/>
    <w:rsid w:val="002334BA"/>
    <w:rsid w:val="00233750"/>
    <w:rsid w:val="0023386D"/>
    <w:rsid w:val="00233998"/>
    <w:rsid w:val="00233C8B"/>
    <w:rsid w:val="00233CAC"/>
    <w:rsid w:val="00233D28"/>
    <w:rsid w:val="002340A2"/>
    <w:rsid w:val="00234874"/>
    <w:rsid w:val="00234AD3"/>
    <w:rsid w:val="00234DE6"/>
    <w:rsid w:val="00234DF3"/>
    <w:rsid w:val="0023515F"/>
    <w:rsid w:val="002351E1"/>
    <w:rsid w:val="002352CC"/>
    <w:rsid w:val="00235321"/>
    <w:rsid w:val="002355B7"/>
    <w:rsid w:val="002356EE"/>
    <w:rsid w:val="00235792"/>
    <w:rsid w:val="00235B24"/>
    <w:rsid w:val="00235B6A"/>
    <w:rsid w:val="0023615A"/>
    <w:rsid w:val="002363CC"/>
    <w:rsid w:val="002365D4"/>
    <w:rsid w:val="00236CE9"/>
    <w:rsid w:val="00236EC1"/>
    <w:rsid w:val="002373E8"/>
    <w:rsid w:val="00237839"/>
    <w:rsid w:val="00237856"/>
    <w:rsid w:val="002378C7"/>
    <w:rsid w:val="002378DF"/>
    <w:rsid w:val="00237BC8"/>
    <w:rsid w:val="00237D7B"/>
    <w:rsid w:val="00237DCF"/>
    <w:rsid w:val="00240340"/>
    <w:rsid w:val="00240580"/>
    <w:rsid w:val="00240A22"/>
    <w:rsid w:val="00240A79"/>
    <w:rsid w:val="00240B12"/>
    <w:rsid w:val="00240BE2"/>
    <w:rsid w:val="00240DB7"/>
    <w:rsid w:val="00240E48"/>
    <w:rsid w:val="00240E4F"/>
    <w:rsid w:val="00241092"/>
    <w:rsid w:val="002410ED"/>
    <w:rsid w:val="0024118A"/>
    <w:rsid w:val="002412D2"/>
    <w:rsid w:val="00241385"/>
    <w:rsid w:val="00241700"/>
    <w:rsid w:val="00241824"/>
    <w:rsid w:val="002418F7"/>
    <w:rsid w:val="002420B0"/>
    <w:rsid w:val="00242218"/>
    <w:rsid w:val="0024269A"/>
    <w:rsid w:val="002429B5"/>
    <w:rsid w:val="00242A62"/>
    <w:rsid w:val="00242D77"/>
    <w:rsid w:val="00243039"/>
    <w:rsid w:val="00243139"/>
    <w:rsid w:val="00243578"/>
    <w:rsid w:val="0024368A"/>
    <w:rsid w:val="0024368C"/>
    <w:rsid w:val="00243838"/>
    <w:rsid w:val="00243899"/>
    <w:rsid w:val="00243A60"/>
    <w:rsid w:val="002440A5"/>
    <w:rsid w:val="0024410A"/>
    <w:rsid w:val="002441A7"/>
    <w:rsid w:val="00244211"/>
    <w:rsid w:val="0024443A"/>
    <w:rsid w:val="002444A6"/>
    <w:rsid w:val="002448EE"/>
    <w:rsid w:val="00244B20"/>
    <w:rsid w:val="00244BE9"/>
    <w:rsid w:val="00244C6F"/>
    <w:rsid w:val="00244D22"/>
    <w:rsid w:val="0024578F"/>
    <w:rsid w:val="0024580D"/>
    <w:rsid w:val="00245825"/>
    <w:rsid w:val="00245A22"/>
    <w:rsid w:val="00245A96"/>
    <w:rsid w:val="00245BDF"/>
    <w:rsid w:val="00245C7D"/>
    <w:rsid w:val="00245CB8"/>
    <w:rsid w:val="00245E18"/>
    <w:rsid w:val="00245F09"/>
    <w:rsid w:val="00245FF3"/>
    <w:rsid w:val="00246037"/>
    <w:rsid w:val="002460AD"/>
    <w:rsid w:val="00246140"/>
    <w:rsid w:val="002462C9"/>
    <w:rsid w:val="00246457"/>
    <w:rsid w:val="00246506"/>
    <w:rsid w:val="00246C67"/>
    <w:rsid w:val="00246F77"/>
    <w:rsid w:val="00247019"/>
    <w:rsid w:val="002470E3"/>
    <w:rsid w:val="00247145"/>
    <w:rsid w:val="00247301"/>
    <w:rsid w:val="00247804"/>
    <w:rsid w:val="00247807"/>
    <w:rsid w:val="00247A70"/>
    <w:rsid w:val="00247C0F"/>
    <w:rsid w:val="00247CEA"/>
    <w:rsid w:val="002501D3"/>
    <w:rsid w:val="0025028D"/>
    <w:rsid w:val="002504A8"/>
    <w:rsid w:val="002506C7"/>
    <w:rsid w:val="0025080C"/>
    <w:rsid w:val="00250B8F"/>
    <w:rsid w:val="00250C57"/>
    <w:rsid w:val="00250CB7"/>
    <w:rsid w:val="00250E5D"/>
    <w:rsid w:val="00250EAA"/>
    <w:rsid w:val="002511F0"/>
    <w:rsid w:val="00251233"/>
    <w:rsid w:val="0025128C"/>
    <w:rsid w:val="002514B0"/>
    <w:rsid w:val="00251526"/>
    <w:rsid w:val="00251B58"/>
    <w:rsid w:val="00251CDE"/>
    <w:rsid w:val="00251D79"/>
    <w:rsid w:val="00251FA4"/>
    <w:rsid w:val="00251FB9"/>
    <w:rsid w:val="00252599"/>
    <w:rsid w:val="002526C9"/>
    <w:rsid w:val="00252745"/>
    <w:rsid w:val="0025281B"/>
    <w:rsid w:val="00252889"/>
    <w:rsid w:val="00252E2A"/>
    <w:rsid w:val="00252F01"/>
    <w:rsid w:val="00253190"/>
    <w:rsid w:val="00253258"/>
    <w:rsid w:val="00253955"/>
    <w:rsid w:val="00253B0F"/>
    <w:rsid w:val="00253C02"/>
    <w:rsid w:val="00253E4C"/>
    <w:rsid w:val="00254166"/>
    <w:rsid w:val="0025421A"/>
    <w:rsid w:val="00254327"/>
    <w:rsid w:val="00254353"/>
    <w:rsid w:val="0025436A"/>
    <w:rsid w:val="00254789"/>
    <w:rsid w:val="00254816"/>
    <w:rsid w:val="0025487E"/>
    <w:rsid w:val="00254A98"/>
    <w:rsid w:val="00254BD6"/>
    <w:rsid w:val="00254BF9"/>
    <w:rsid w:val="00254C14"/>
    <w:rsid w:val="00254CF3"/>
    <w:rsid w:val="0025551C"/>
    <w:rsid w:val="00255640"/>
    <w:rsid w:val="00255BF3"/>
    <w:rsid w:val="0025633E"/>
    <w:rsid w:val="0025637D"/>
    <w:rsid w:val="002564C9"/>
    <w:rsid w:val="002565D9"/>
    <w:rsid w:val="002567AB"/>
    <w:rsid w:val="00256FFE"/>
    <w:rsid w:val="002573A5"/>
    <w:rsid w:val="0025774B"/>
    <w:rsid w:val="002577F6"/>
    <w:rsid w:val="00257E4B"/>
    <w:rsid w:val="00257E87"/>
    <w:rsid w:val="00257ED3"/>
    <w:rsid w:val="00260031"/>
    <w:rsid w:val="00260356"/>
    <w:rsid w:val="002604B9"/>
    <w:rsid w:val="00260565"/>
    <w:rsid w:val="00260748"/>
    <w:rsid w:val="00260E71"/>
    <w:rsid w:val="00260FF4"/>
    <w:rsid w:val="00261094"/>
    <w:rsid w:val="002610BD"/>
    <w:rsid w:val="00261137"/>
    <w:rsid w:val="0026180B"/>
    <w:rsid w:val="00261D3A"/>
    <w:rsid w:val="00262124"/>
    <w:rsid w:val="00262176"/>
    <w:rsid w:val="002622F2"/>
    <w:rsid w:val="0026272C"/>
    <w:rsid w:val="002629AA"/>
    <w:rsid w:val="00262AD7"/>
    <w:rsid w:val="00262B99"/>
    <w:rsid w:val="00262C93"/>
    <w:rsid w:val="00262F4C"/>
    <w:rsid w:val="0026308E"/>
    <w:rsid w:val="0026315F"/>
    <w:rsid w:val="002633CF"/>
    <w:rsid w:val="00263550"/>
    <w:rsid w:val="0026363A"/>
    <w:rsid w:val="002637AC"/>
    <w:rsid w:val="00263BF0"/>
    <w:rsid w:val="00263C10"/>
    <w:rsid w:val="00263E4B"/>
    <w:rsid w:val="00263EC7"/>
    <w:rsid w:val="00263F3C"/>
    <w:rsid w:val="00263F3F"/>
    <w:rsid w:val="00264047"/>
    <w:rsid w:val="002641E3"/>
    <w:rsid w:val="0026433B"/>
    <w:rsid w:val="00264435"/>
    <w:rsid w:val="002645C6"/>
    <w:rsid w:val="002648E7"/>
    <w:rsid w:val="00264A5D"/>
    <w:rsid w:val="00264A7C"/>
    <w:rsid w:val="00264BF8"/>
    <w:rsid w:val="00264E8A"/>
    <w:rsid w:val="0026536E"/>
    <w:rsid w:val="002655CF"/>
    <w:rsid w:val="00265858"/>
    <w:rsid w:val="002658FC"/>
    <w:rsid w:val="00265BB3"/>
    <w:rsid w:val="00265DA3"/>
    <w:rsid w:val="00265E7E"/>
    <w:rsid w:val="00266098"/>
    <w:rsid w:val="002661D9"/>
    <w:rsid w:val="00266286"/>
    <w:rsid w:val="0026645C"/>
    <w:rsid w:val="00266526"/>
    <w:rsid w:val="0026674C"/>
    <w:rsid w:val="00266CB1"/>
    <w:rsid w:val="002670EB"/>
    <w:rsid w:val="002672FB"/>
    <w:rsid w:val="00267700"/>
    <w:rsid w:val="002677F8"/>
    <w:rsid w:val="00267BDB"/>
    <w:rsid w:val="0027021E"/>
    <w:rsid w:val="00270671"/>
    <w:rsid w:val="0027069C"/>
    <w:rsid w:val="00270797"/>
    <w:rsid w:val="00270817"/>
    <w:rsid w:val="00270A9A"/>
    <w:rsid w:val="00270F77"/>
    <w:rsid w:val="00271048"/>
    <w:rsid w:val="002711A4"/>
    <w:rsid w:val="002711F2"/>
    <w:rsid w:val="002712D4"/>
    <w:rsid w:val="002713C7"/>
    <w:rsid w:val="00271575"/>
    <w:rsid w:val="00271981"/>
    <w:rsid w:val="00271DF7"/>
    <w:rsid w:val="00271E37"/>
    <w:rsid w:val="00271F51"/>
    <w:rsid w:val="002720D1"/>
    <w:rsid w:val="0027211A"/>
    <w:rsid w:val="0027232A"/>
    <w:rsid w:val="0027242B"/>
    <w:rsid w:val="00272432"/>
    <w:rsid w:val="002729C1"/>
    <w:rsid w:val="00272A2B"/>
    <w:rsid w:val="00272A9E"/>
    <w:rsid w:val="00272B56"/>
    <w:rsid w:val="00272C2B"/>
    <w:rsid w:val="00272F6E"/>
    <w:rsid w:val="00273111"/>
    <w:rsid w:val="002733E1"/>
    <w:rsid w:val="00273518"/>
    <w:rsid w:val="0027372E"/>
    <w:rsid w:val="00273A67"/>
    <w:rsid w:val="00273ADA"/>
    <w:rsid w:val="00273C1B"/>
    <w:rsid w:val="00273E14"/>
    <w:rsid w:val="00273FBE"/>
    <w:rsid w:val="00273FD6"/>
    <w:rsid w:val="0027403E"/>
    <w:rsid w:val="002742D3"/>
    <w:rsid w:val="00274322"/>
    <w:rsid w:val="0027464B"/>
    <w:rsid w:val="00274A0B"/>
    <w:rsid w:val="00274B94"/>
    <w:rsid w:val="00274BFB"/>
    <w:rsid w:val="00275149"/>
    <w:rsid w:val="0027536D"/>
    <w:rsid w:val="0027547B"/>
    <w:rsid w:val="00275672"/>
    <w:rsid w:val="00275808"/>
    <w:rsid w:val="0027583F"/>
    <w:rsid w:val="00275929"/>
    <w:rsid w:val="00275954"/>
    <w:rsid w:val="00275CAF"/>
    <w:rsid w:val="00275E0E"/>
    <w:rsid w:val="00275FC0"/>
    <w:rsid w:val="00276259"/>
    <w:rsid w:val="00276267"/>
    <w:rsid w:val="00276346"/>
    <w:rsid w:val="002763C4"/>
    <w:rsid w:val="0027649F"/>
    <w:rsid w:val="0027651D"/>
    <w:rsid w:val="00276879"/>
    <w:rsid w:val="00276A16"/>
    <w:rsid w:val="00276B74"/>
    <w:rsid w:val="00276BAA"/>
    <w:rsid w:val="00277DA2"/>
    <w:rsid w:val="00277E28"/>
    <w:rsid w:val="00277EA9"/>
    <w:rsid w:val="0028004D"/>
    <w:rsid w:val="00280A13"/>
    <w:rsid w:val="00280DCC"/>
    <w:rsid w:val="00281077"/>
    <w:rsid w:val="00281230"/>
    <w:rsid w:val="00281330"/>
    <w:rsid w:val="002813F1"/>
    <w:rsid w:val="0028161F"/>
    <w:rsid w:val="00281681"/>
    <w:rsid w:val="0028193B"/>
    <w:rsid w:val="00281FDD"/>
    <w:rsid w:val="0028210C"/>
    <w:rsid w:val="0028213B"/>
    <w:rsid w:val="00282359"/>
    <w:rsid w:val="00282579"/>
    <w:rsid w:val="00282582"/>
    <w:rsid w:val="002829A3"/>
    <w:rsid w:val="00282B6A"/>
    <w:rsid w:val="00282CE2"/>
    <w:rsid w:val="00282D7C"/>
    <w:rsid w:val="00283193"/>
    <w:rsid w:val="002832B2"/>
    <w:rsid w:val="00283674"/>
    <w:rsid w:val="0028377D"/>
    <w:rsid w:val="00283917"/>
    <w:rsid w:val="00283AFB"/>
    <w:rsid w:val="00283C61"/>
    <w:rsid w:val="00283F5E"/>
    <w:rsid w:val="00283FC8"/>
    <w:rsid w:val="00284046"/>
    <w:rsid w:val="002841F1"/>
    <w:rsid w:val="00284371"/>
    <w:rsid w:val="00284578"/>
    <w:rsid w:val="00284712"/>
    <w:rsid w:val="0028474D"/>
    <w:rsid w:val="00284837"/>
    <w:rsid w:val="00284B8D"/>
    <w:rsid w:val="00284EDC"/>
    <w:rsid w:val="00284F8F"/>
    <w:rsid w:val="002851A8"/>
    <w:rsid w:val="00285226"/>
    <w:rsid w:val="002855FC"/>
    <w:rsid w:val="0028585A"/>
    <w:rsid w:val="00285EAD"/>
    <w:rsid w:val="00285F33"/>
    <w:rsid w:val="0028603D"/>
    <w:rsid w:val="00286355"/>
    <w:rsid w:val="002863E1"/>
    <w:rsid w:val="002866AA"/>
    <w:rsid w:val="00286879"/>
    <w:rsid w:val="00286C6B"/>
    <w:rsid w:val="00286D22"/>
    <w:rsid w:val="00286DA2"/>
    <w:rsid w:val="00286EA7"/>
    <w:rsid w:val="00286EF0"/>
    <w:rsid w:val="0028721D"/>
    <w:rsid w:val="00287277"/>
    <w:rsid w:val="00287642"/>
    <w:rsid w:val="00287BF7"/>
    <w:rsid w:val="00287C0A"/>
    <w:rsid w:val="00290081"/>
    <w:rsid w:val="00290191"/>
    <w:rsid w:val="002904EB"/>
    <w:rsid w:val="0029063F"/>
    <w:rsid w:val="0029082D"/>
    <w:rsid w:val="00290835"/>
    <w:rsid w:val="002910AB"/>
    <w:rsid w:val="002913A2"/>
    <w:rsid w:val="002914C6"/>
    <w:rsid w:val="00291631"/>
    <w:rsid w:val="002917B6"/>
    <w:rsid w:val="0029186D"/>
    <w:rsid w:val="002919CF"/>
    <w:rsid w:val="00291A70"/>
    <w:rsid w:val="00291CB9"/>
    <w:rsid w:val="00291E21"/>
    <w:rsid w:val="00291EDC"/>
    <w:rsid w:val="002924EE"/>
    <w:rsid w:val="00292737"/>
    <w:rsid w:val="002928D8"/>
    <w:rsid w:val="00292B45"/>
    <w:rsid w:val="00292CB8"/>
    <w:rsid w:val="00292D52"/>
    <w:rsid w:val="00292D88"/>
    <w:rsid w:val="00292E09"/>
    <w:rsid w:val="0029312A"/>
    <w:rsid w:val="0029320B"/>
    <w:rsid w:val="002932C9"/>
    <w:rsid w:val="002936E7"/>
    <w:rsid w:val="00293760"/>
    <w:rsid w:val="00293AC0"/>
    <w:rsid w:val="00293B08"/>
    <w:rsid w:val="00293BE4"/>
    <w:rsid w:val="002941D8"/>
    <w:rsid w:val="0029459D"/>
    <w:rsid w:val="00294691"/>
    <w:rsid w:val="00294779"/>
    <w:rsid w:val="0029493D"/>
    <w:rsid w:val="00294B97"/>
    <w:rsid w:val="00294EC1"/>
    <w:rsid w:val="002952FB"/>
    <w:rsid w:val="00295465"/>
    <w:rsid w:val="002956A1"/>
    <w:rsid w:val="00295726"/>
    <w:rsid w:val="00295B9F"/>
    <w:rsid w:val="00295BA2"/>
    <w:rsid w:val="00295CAA"/>
    <w:rsid w:val="00296448"/>
    <w:rsid w:val="002965F2"/>
    <w:rsid w:val="0029677E"/>
    <w:rsid w:val="002967D9"/>
    <w:rsid w:val="002968EF"/>
    <w:rsid w:val="00296A6B"/>
    <w:rsid w:val="00296B54"/>
    <w:rsid w:val="00296BC5"/>
    <w:rsid w:val="00296C3C"/>
    <w:rsid w:val="00297707"/>
    <w:rsid w:val="0029785E"/>
    <w:rsid w:val="00297868"/>
    <w:rsid w:val="00297A4D"/>
    <w:rsid w:val="00297DCE"/>
    <w:rsid w:val="00297E0D"/>
    <w:rsid w:val="002A003C"/>
    <w:rsid w:val="002A0264"/>
    <w:rsid w:val="002A03CE"/>
    <w:rsid w:val="002A04CE"/>
    <w:rsid w:val="002A079C"/>
    <w:rsid w:val="002A0B3F"/>
    <w:rsid w:val="002A0DB2"/>
    <w:rsid w:val="002A0EC6"/>
    <w:rsid w:val="002A0FB7"/>
    <w:rsid w:val="002A119A"/>
    <w:rsid w:val="002A11DF"/>
    <w:rsid w:val="002A1418"/>
    <w:rsid w:val="002A155D"/>
    <w:rsid w:val="002A1735"/>
    <w:rsid w:val="002A18A9"/>
    <w:rsid w:val="002A2168"/>
    <w:rsid w:val="002A21BE"/>
    <w:rsid w:val="002A2258"/>
    <w:rsid w:val="002A24BF"/>
    <w:rsid w:val="002A26CA"/>
    <w:rsid w:val="002A2754"/>
    <w:rsid w:val="002A2AA4"/>
    <w:rsid w:val="002A2BAF"/>
    <w:rsid w:val="002A2C2E"/>
    <w:rsid w:val="002A2C9B"/>
    <w:rsid w:val="002A30FC"/>
    <w:rsid w:val="002A317F"/>
    <w:rsid w:val="002A31A5"/>
    <w:rsid w:val="002A31B5"/>
    <w:rsid w:val="002A334B"/>
    <w:rsid w:val="002A33D2"/>
    <w:rsid w:val="002A33E5"/>
    <w:rsid w:val="002A33EE"/>
    <w:rsid w:val="002A3450"/>
    <w:rsid w:val="002A3995"/>
    <w:rsid w:val="002A3A08"/>
    <w:rsid w:val="002A3AAF"/>
    <w:rsid w:val="002A3D1B"/>
    <w:rsid w:val="002A41CF"/>
    <w:rsid w:val="002A4304"/>
    <w:rsid w:val="002A44A6"/>
    <w:rsid w:val="002A4768"/>
    <w:rsid w:val="002A49B0"/>
    <w:rsid w:val="002A4B47"/>
    <w:rsid w:val="002A5EBB"/>
    <w:rsid w:val="002A5ECB"/>
    <w:rsid w:val="002A5FA0"/>
    <w:rsid w:val="002A605D"/>
    <w:rsid w:val="002A619E"/>
    <w:rsid w:val="002A658A"/>
    <w:rsid w:val="002A675D"/>
    <w:rsid w:val="002A68AA"/>
    <w:rsid w:val="002A6BB2"/>
    <w:rsid w:val="002A6C70"/>
    <w:rsid w:val="002A70CA"/>
    <w:rsid w:val="002A72EF"/>
    <w:rsid w:val="002A758A"/>
    <w:rsid w:val="002A78CB"/>
    <w:rsid w:val="002A78D0"/>
    <w:rsid w:val="002A7975"/>
    <w:rsid w:val="002A7A17"/>
    <w:rsid w:val="002B0091"/>
    <w:rsid w:val="002B0092"/>
    <w:rsid w:val="002B0551"/>
    <w:rsid w:val="002B05F9"/>
    <w:rsid w:val="002B06DC"/>
    <w:rsid w:val="002B0A2D"/>
    <w:rsid w:val="002B0FB2"/>
    <w:rsid w:val="002B113B"/>
    <w:rsid w:val="002B11F2"/>
    <w:rsid w:val="002B11FE"/>
    <w:rsid w:val="002B164F"/>
    <w:rsid w:val="002B1874"/>
    <w:rsid w:val="002B1920"/>
    <w:rsid w:val="002B1FBE"/>
    <w:rsid w:val="002B2077"/>
    <w:rsid w:val="002B20B7"/>
    <w:rsid w:val="002B21EA"/>
    <w:rsid w:val="002B2532"/>
    <w:rsid w:val="002B263A"/>
    <w:rsid w:val="002B2AE3"/>
    <w:rsid w:val="002B2C07"/>
    <w:rsid w:val="002B2D93"/>
    <w:rsid w:val="002B2E2E"/>
    <w:rsid w:val="002B3304"/>
    <w:rsid w:val="002B349C"/>
    <w:rsid w:val="002B3728"/>
    <w:rsid w:val="002B37FA"/>
    <w:rsid w:val="002B3A70"/>
    <w:rsid w:val="002B3AFC"/>
    <w:rsid w:val="002B3B05"/>
    <w:rsid w:val="002B4435"/>
    <w:rsid w:val="002B4656"/>
    <w:rsid w:val="002B4F23"/>
    <w:rsid w:val="002B5256"/>
    <w:rsid w:val="002B5522"/>
    <w:rsid w:val="002B58D9"/>
    <w:rsid w:val="002B59B2"/>
    <w:rsid w:val="002B5C14"/>
    <w:rsid w:val="002B6038"/>
    <w:rsid w:val="002B65F7"/>
    <w:rsid w:val="002B7099"/>
    <w:rsid w:val="002B72C3"/>
    <w:rsid w:val="002B72E3"/>
    <w:rsid w:val="002B79A1"/>
    <w:rsid w:val="002B7CFB"/>
    <w:rsid w:val="002B7F06"/>
    <w:rsid w:val="002B7F85"/>
    <w:rsid w:val="002C0113"/>
    <w:rsid w:val="002C03B6"/>
    <w:rsid w:val="002C04DE"/>
    <w:rsid w:val="002C0549"/>
    <w:rsid w:val="002C079E"/>
    <w:rsid w:val="002C07FC"/>
    <w:rsid w:val="002C087C"/>
    <w:rsid w:val="002C0AA2"/>
    <w:rsid w:val="002C0BB1"/>
    <w:rsid w:val="002C108D"/>
    <w:rsid w:val="002C11BA"/>
    <w:rsid w:val="002C1519"/>
    <w:rsid w:val="002C1DFE"/>
    <w:rsid w:val="002C1FD0"/>
    <w:rsid w:val="002C202E"/>
    <w:rsid w:val="002C20E3"/>
    <w:rsid w:val="002C25B8"/>
    <w:rsid w:val="002C26E6"/>
    <w:rsid w:val="002C277D"/>
    <w:rsid w:val="002C2825"/>
    <w:rsid w:val="002C28B7"/>
    <w:rsid w:val="002C2B04"/>
    <w:rsid w:val="002C2BAE"/>
    <w:rsid w:val="002C2CC0"/>
    <w:rsid w:val="002C2CC3"/>
    <w:rsid w:val="002C2CD1"/>
    <w:rsid w:val="002C2F1A"/>
    <w:rsid w:val="002C3633"/>
    <w:rsid w:val="002C36C4"/>
    <w:rsid w:val="002C3850"/>
    <w:rsid w:val="002C3B92"/>
    <w:rsid w:val="002C3EC5"/>
    <w:rsid w:val="002C3EEF"/>
    <w:rsid w:val="002C3F24"/>
    <w:rsid w:val="002C3F57"/>
    <w:rsid w:val="002C4014"/>
    <w:rsid w:val="002C435B"/>
    <w:rsid w:val="002C4494"/>
    <w:rsid w:val="002C4557"/>
    <w:rsid w:val="002C47B7"/>
    <w:rsid w:val="002C492A"/>
    <w:rsid w:val="002C4D47"/>
    <w:rsid w:val="002C5037"/>
    <w:rsid w:val="002C5127"/>
    <w:rsid w:val="002C546B"/>
    <w:rsid w:val="002C564E"/>
    <w:rsid w:val="002C5733"/>
    <w:rsid w:val="002C57F7"/>
    <w:rsid w:val="002C5864"/>
    <w:rsid w:val="002C590C"/>
    <w:rsid w:val="002C5DAC"/>
    <w:rsid w:val="002C5F46"/>
    <w:rsid w:val="002C6256"/>
    <w:rsid w:val="002C6259"/>
    <w:rsid w:val="002C64FB"/>
    <w:rsid w:val="002C677C"/>
    <w:rsid w:val="002C67C9"/>
    <w:rsid w:val="002C6EE2"/>
    <w:rsid w:val="002C6F79"/>
    <w:rsid w:val="002C70DF"/>
    <w:rsid w:val="002C730A"/>
    <w:rsid w:val="002C73A8"/>
    <w:rsid w:val="002C743D"/>
    <w:rsid w:val="002C750A"/>
    <w:rsid w:val="002C751D"/>
    <w:rsid w:val="002C7BE9"/>
    <w:rsid w:val="002C7C38"/>
    <w:rsid w:val="002C7C3A"/>
    <w:rsid w:val="002C7E54"/>
    <w:rsid w:val="002D013A"/>
    <w:rsid w:val="002D02FE"/>
    <w:rsid w:val="002D06AC"/>
    <w:rsid w:val="002D0BE4"/>
    <w:rsid w:val="002D0F37"/>
    <w:rsid w:val="002D116D"/>
    <w:rsid w:val="002D1216"/>
    <w:rsid w:val="002D125D"/>
    <w:rsid w:val="002D13CA"/>
    <w:rsid w:val="002D175C"/>
    <w:rsid w:val="002D17B4"/>
    <w:rsid w:val="002D186D"/>
    <w:rsid w:val="002D1A0A"/>
    <w:rsid w:val="002D1CD1"/>
    <w:rsid w:val="002D1FCE"/>
    <w:rsid w:val="002D20EC"/>
    <w:rsid w:val="002D227C"/>
    <w:rsid w:val="002D22A1"/>
    <w:rsid w:val="002D24CC"/>
    <w:rsid w:val="002D2734"/>
    <w:rsid w:val="002D2822"/>
    <w:rsid w:val="002D29D6"/>
    <w:rsid w:val="002D2A3E"/>
    <w:rsid w:val="002D2BB1"/>
    <w:rsid w:val="002D2C6B"/>
    <w:rsid w:val="002D2FEE"/>
    <w:rsid w:val="002D316C"/>
    <w:rsid w:val="002D327F"/>
    <w:rsid w:val="002D3281"/>
    <w:rsid w:val="002D3377"/>
    <w:rsid w:val="002D3428"/>
    <w:rsid w:val="002D342A"/>
    <w:rsid w:val="002D34C3"/>
    <w:rsid w:val="002D3602"/>
    <w:rsid w:val="002D392C"/>
    <w:rsid w:val="002D3F6D"/>
    <w:rsid w:val="002D400B"/>
    <w:rsid w:val="002D4015"/>
    <w:rsid w:val="002D41D1"/>
    <w:rsid w:val="002D4349"/>
    <w:rsid w:val="002D4399"/>
    <w:rsid w:val="002D4552"/>
    <w:rsid w:val="002D45BF"/>
    <w:rsid w:val="002D45CD"/>
    <w:rsid w:val="002D45D9"/>
    <w:rsid w:val="002D470E"/>
    <w:rsid w:val="002D4AD6"/>
    <w:rsid w:val="002D4CBF"/>
    <w:rsid w:val="002D4F10"/>
    <w:rsid w:val="002D52D3"/>
    <w:rsid w:val="002D530E"/>
    <w:rsid w:val="002D5564"/>
    <w:rsid w:val="002D56A4"/>
    <w:rsid w:val="002D570F"/>
    <w:rsid w:val="002D5B1B"/>
    <w:rsid w:val="002D5D9C"/>
    <w:rsid w:val="002D5ED2"/>
    <w:rsid w:val="002D636C"/>
    <w:rsid w:val="002D63DE"/>
    <w:rsid w:val="002D6626"/>
    <w:rsid w:val="002D6778"/>
    <w:rsid w:val="002D6946"/>
    <w:rsid w:val="002D6A26"/>
    <w:rsid w:val="002D7298"/>
    <w:rsid w:val="002D7522"/>
    <w:rsid w:val="002D75D4"/>
    <w:rsid w:val="002D76FD"/>
    <w:rsid w:val="002D7755"/>
    <w:rsid w:val="002D78E0"/>
    <w:rsid w:val="002D7A87"/>
    <w:rsid w:val="002D7B60"/>
    <w:rsid w:val="002E0009"/>
    <w:rsid w:val="002E02CB"/>
    <w:rsid w:val="002E02CF"/>
    <w:rsid w:val="002E09C0"/>
    <w:rsid w:val="002E0D08"/>
    <w:rsid w:val="002E11AF"/>
    <w:rsid w:val="002E11BD"/>
    <w:rsid w:val="002E1206"/>
    <w:rsid w:val="002E124F"/>
    <w:rsid w:val="002E12A2"/>
    <w:rsid w:val="002E1784"/>
    <w:rsid w:val="002E17B2"/>
    <w:rsid w:val="002E17DC"/>
    <w:rsid w:val="002E1864"/>
    <w:rsid w:val="002E19F5"/>
    <w:rsid w:val="002E1AAD"/>
    <w:rsid w:val="002E1B13"/>
    <w:rsid w:val="002E1D2F"/>
    <w:rsid w:val="002E1D3F"/>
    <w:rsid w:val="002E1D51"/>
    <w:rsid w:val="002E202A"/>
    <w:rsid w:val="002E2808"/>
    <w:rsid w:val="002E2A67"/>
    <w:rsid w:val="002E2D06"/>
    <w:rsid w:val="002E301E"/>
    <w:rsid w:val="002E3032"/>
    <w:rsid w:val="002E321A"/>
    <w:rsid w:val="002E345E"/>
    <w:rsid w:val="002E3AE3"/>
    <w:rsid w:val="002E3C57"/>
    <w:rsid w:val="002E3E51"/>
    <w:rsid w:val="002E413B"/>
    <w:rsid w:val="002E4421"/>
    <w:rsid w:val="002E44D6"/>
    <w:rsid w:val="002E4AD2"/>
    <w:rsid w:val="002E4E29"/>
    <w:rsid w:val="002E4F3E"/>
    <w:rsid w:val="002E51E7"/>
    <w:rsid w:val="002E5231"/>
    <w:rsid w:val="002E5540"/>
    <w:rsid w:val="002E5584"/>
    <w:rsid w:val="002E56B9"/>
    <w:rsid w:val="002E572C"/>
    <w:rsid w:val="002E59DD"/>
    <w:rsid w:val="002E5A45"/>
    <w:rsid w:val="002E5EBA"/>
    <w:rsid w:val="002E60F7"/>
    <w:rsid w:val="002E60FD"/>
    <w:rsid w:val="002E61D9"/>
    <w:rsid w:val="002E6432"/>
    <w:rsid w:val="002E6589"/>
    <w:rsid w:val="002E6605"/>
    <w:rsid w:val="002E682E"/>
    <w:rsid w:val="002E68D7"/>
    <w:rsid w:val="002E6B4D"/>
    <w:rsid w:val="002E6D70"/>
    <w:rsid w:val="002E6DDB"/>
    <w:rsid w:val="002E6E11"/>
    <w:rsid w:val="002E6E81"/>
    <w:rsid w:val="002E7824"/>
    <w:rsid w:val="002F0318"/>
    <w:rsid w:val="002F08AC"/>
    <w:rsid w:val="002F0A37"/>
    <w:rsid w:val="002F0CC6"/>
    <w:rsid w:val="002F0DB4"/>
    <w:rsid w:val="002F0DB6"/>
    <w:rsid w:val="002F0F5B"/>
    <w:rsid w:val="002F0FA3"/>
    <w:rsid w:val="002F16F9"/>
    <w:rsid w:val="002F194D"/>
    <w:rsid w:val="002F1B0F"/>
    <w:rsid w:val="002F1C08"/>
    <w:rsid w:val="002F1CFA"/>
    <w:rsid w:val="002F1DA6"/>
    <w:rsid w:val="002F1E76"/>
    <w:rsid w:val="002F1E7B"/>
    <w:rsid w:val="002F1FAC"/>
    <w:rsid w:val="002F23BE"/>
    <w:rsid w:val="002F2504"/>
    <w:rsid w:val="002F2854"/>
    <w:rsid w:val="002F28A6"/>
    <w:rsid w:val="002F28F1"/>
    <w:rsid w:val="002F32A1"/>
    <w:rsid w:val="002F33FB"/>
    <w:rsid w:val="002F3659"/>
    <w:rsid w:val="002F37E5"/>
    <w:rsid w:val="002F3896"/>
    <w:rsid w:val="002F3969"/>
    <w:rsid w:val="002F39F0"/>
    <w:rsid w:val="002F3A08"/>
    <w:rsid w:val="002F3ABF"/>
    <w:rsid w:val="002F3D43"/>
    <w:rsid w:val="002F415D"/>
    <w:rsid w:val="002F42BD"/>
    <w:rsid w:val="002F43B7"/>
    <w:rsid w:val="002F44AF"/>
    <w:rsid w:val="002F4789"/>
    <w:rsid w:val="002F4B6C"/>
    <w:rsid w:val="002F4CC5"/>
    <w:rsid w:val="002F4D02"/>
    <w:rsid w:val="002F4DF9"/>
    <w:rsid w:val="002F5048"/>
    <w:rsid w:val="002F5386"/>
    <w:rsid w:val="002F539B"/>
    <w:rsid w:val="002F5666"/>
    <w:rsid w:val="002F56D7"/>
    <w:rsid w:val="002F57AC"/>
    <w:rsid w:val="002F5824"/>
    <w:rsid w:val="002F5852"/>
    <w:rsid w:val="002F5DB1"/>
    <w:rsid w:val="002F5E0A"/>
    <w:rsid w:val="002F5E38"/>
    <w:rsid w:val="002F61D3"/>
    <w:rsid w:val="002F66C7"/>
    <w:rsid w:val="002F6725"/>
    <w:rsid w:val="002F6755"/>
    <w:rsid w:val="002F6782"/>
    <w:rsid w:val="002F69D5"/>
    <w:rsid w:val="002F69DF"/>
    <w:rsid w:val="002F6E82"/>
    <w:rsid w:val="002F6F52"/>
    <w:rsid w:val="002F70F2"/>
    <w:rsid w:val="002F71C7"/>
    <w:rsid w:val="002F7222"/>
    <w:rsid w:val="002F7494"/>
    <w:rsid w:val="002F7620"/>
    <w:rsid w:val="002F7687"/>
    <w:rsid w:val="002F7693"/>
    <w:rsid w:val="002F7788"/>
    <w:rsid w:val="002F7914"/>
    <w:rsid w:val="00300075"/>
    <w:rsid w:val="0030007D"/>
    <w:rsid w:val="003005A3"/>
    <w:rsid w:val="00300611"/>
    <w:rsid w:val="003007E2"/>
    <w:rsid w:val="00300858"/>
    <w:rsid w:val="00300914"/>
    <w:rsid w:val="00300E0F"/>
    <w:rsid w:val="00300EFF"/>
    <w:rsid w:val="00301618"/>
    <w:rsid w:val="0030182A"/>
    <w:rsid w:val="00301CFB"/>
    <w:rsid w:val="00301DB4"/>
    <w:rsid w:val="00301E47"/>
    <w:rsid w:val="00301F41"/>
    <w:rsid w:val="003024D5"/>
    <w:rsid w:val="003028D8"/>
    <w:rsid w:val="0030294E"/>
    <w:rsid w:val="00302B30"/>
    <w:rsid w:val="00302D57"/>
    <w:rsid w:val="003032EE"/>
    <w:rsid w:val="0030334D"/>
    <w:rsid w:val="003036B2"/>
    <w:rsid w:val="0030370A"/>
    <w:rsid w:val="00303927"/>
    <w:rsid w:val="00303C48"/>
    <w:rsid w:val="00303CF4"/>
    <w:rsid w:val="00304184"/>
    <w:rsid w:val="00304296"/>
    <w:rsid w:val="0030430B"/>
    <w:rsid w:val="0030432B"/>
    <w:rsid w:val="00304410"/>
    <w:rsid w:val="00304A0E"/>
    <w:rsid w:val="00304DC9"/>
    <w:rsid w:val="00305081"/>
    <w:rsid w:val="003051D5"/>
    <w:rsid w:val="003054BC"/>
    <w:rsid w:val="00305A95"/>
    <w:rsid w:val="00306089"/>
    <w:rsid w:val="00306302"/>
    <w:rsid w:val="00306332"/>
    <w:rsid w:val="00306853"/>
    <w:rsid w:val="0030693E"/>
    <w:rsid w:val="003069A0"/>
    <w:rsid w:val="00306B36"/>
    <w:rsid w:val="00306F33"/>
    <w:rsid w:val="00307023"/>
    <w:rsid w:val="00307131"/>
    <w:rsid w:val="00307213"/>
    <w:rsid w:val="003073A3"/>
    <w:rsid w:val="0030766A"/>
    <w:rsid w:val="00307BE0"/>
    <w:rsid w:val="00307D88"/>
    <w:rsid w:val="003101A7"/>
    <w:rsid w:val="003101DC"/>
    <w:rsid w:val="00310361"/>
    <w:rsid w:val="00310447"/>
    <w:rsid w:val="0031048A"/>
    <w:rsid w:val="003105D3"/>
    <w:rsid w:val="003106A1"/>
    <w:rsid w:val="0031091E"/>
    <w:rsid w:val="00310951"/>
    <w:rsid w:val="00310DA0"/>
    <w:rsid w:val="0031114F"/>
    <w:rsid w:val="0031128F"/>
    <w:rsid w:val="00311310"/>
    <w:rsid w:val="003113B0"/>
    <w:rsid w:val="00311959"/>
    <w:rsid w:val="00311A6D"/>
    <w:rsid w:val="00311B16"/>
    <w:rsid w:val="00311B96"/>
    <w:rsid w:val="00311DB5"/>
    <w:rsid w:val="00311E23"/>
    <w:rsid w:val="00311ED2"/>
    <w:rsid w:val="0031212F"/>
    <w:rsid w:val="00312158"/>
    <w:rsid w:val="00312226"/>
    <w:rsid w:val="0031228E"/>
    <w:rsid w:val="003124E5"/>
    <w:rsid w:val="003126C2"/>
    <w:rsid w:val="00312718"/>
    <w:rsid w:val="003127BC"/>
    <w:rsid w:val="00312974"/>
    <w:rsid w:val="00312A8D"/>
    <w:rsid w:val="00312CFB"/>
    <w:rsid w:val="00312F76"/>
    <w:rsid w:val="0031300A"/>
    <w:rsid w:val="003131A6"/>
    <w:rsid w:val="003131EA"/>
    <w:rsid w:val="003131FE"/>
    <w:rsid w:val="003137A3"/>
    <w:rsid w:val="003139D4"/>
    <w:rsid w:val="00313C18"/>
    <w:rsid w:val="00313E0B"/>
    <w:rsid w:val="00314076"/>
    <w:rsid w:val="003141D2"/>
    <w:rsid w:val="003142CE"/>
    <w:rsid w:val="0031483A"/>
    <w:rsid w:val="00314917"/>
    <w:rsid w:val="00314D05"/>
    <w:rsid w:val="00314F02"/>
    <w:rsid w:val="00315185"/>
    <w:rsid w:val="003151A2"/>
    <w:rsid w:val="003154BB"/>
    <w:rsid w:val="003155AE"/>
    <w:rsid w:val="00315665"/>
    <w:rsid w:val="0031574F"/>
    <w:rsid w:val="00315B1E"/>
    <w:rsid w:val="00315CD5"/>
    <w:rsid w:val="00315E26"/>
    <w:rsid w:val="003160C8"/>
    <w:rsid w:val="00316748"/>
    <w:rsid w:val="00316A06"/>
    <w:rsid w:val="00316A48"/>
    <w:rsid w:val="00316E73"/>
    <w:rsid w:val="00316FE8"/>
    <w:rsid w:val="00317010"/>
    <w:rsid w:val="003171D4"/>
    <w:rsid w:val="00317230"/>
    <w:rsid w:val="003174D7"/>
    <w:rsid w:val="0031789E"/>
    <w:rsid w:val="00317974"/>
    <w:rsid w:val="00317B23"/>
    <w:rsid w:val="0032030A"/>
    <w:rsid w:val="0032047F"/>
    <w:rsid w:val="0032058B"/>
    <w:rsid w:val="003206C1"/>
    <w:rsid w:val="00320C91"/>
    <w:rsid w:val="00320E7D"/>
    <w:rsid w:val="0032101F"/>
    <w:rsid w:val="00321051"/>
    <w:rsid w:val="00321111"/>
    <w:rsid w:val="0032131F"/>
    <w:rsid w:val="00321384"/>
    <w:rsid w:val="00321806"/>
    <w:rsid w:val="003219E2"/>
    <w:rsid w:val="00321A38"/>
    <w:rsid w:val="00321A7A"/>
    <w:rsid w:val="00321AB5"/>
    <w:rsid w:val="00321BC4"/>
    <w:rsid w:val="00321C61"/>
    <w:rsid w:val="00321DAC"/>
    <w:rsid w:val="00321DF6"/>
    <w:rsid w:val="00321F98"/>
    <w:rsid w:val="003222D3"/>
    <w:rsid w:val="003224ED"/>
    <w:rsid w:val="003226F7"/>
    <w:rsid w:val="00322949"/>
    <w:rsid w:val="00322AD3"/>
    <w:rsid w:val="00322C41"/>
    <w:rsid w:val="00322DD8"/>
    <w:rsid w:val="00322FB8"/>
    <w:rsid w:val="00323083"/>
    <w:rsid w:val="00323296"/>
    <w:rsid w:val="003233BC"/>
    <w:rsid w:val="00323C69"/>
    <w:rsid w:val="00323E7F"/>
    <w:rsid w:val="00323FF4"/>
    <w:rsid w:val="003244CC"/>
    <w:rsid w:val="003246CB"/>
    <w:rsid w:val="003247F2"/>
    <w:rsid w:val="00325061"/>
    <w:rsid w:val="00325300"/>
    <w:rsid w:val="003255DE"/>
    <w:rsid w:val="00325A02"/>
    <w:rsid w:val="00325A28"/>
    <w:rsid w:val="00325A9C"/>
    <w:rsid w:val="00325C2D"/>
    <w:rsid w:val="00325CF5"/>
    <w:rsid w:val="00326199"/>
    <w:rsid w:val="00326263"/>
    <w:rsid w:val="0032647E"/>
    <w:rsid w:val="0032690D"/>
    <w:rsid w:val="003269F8"/>
    <w:rsid w:val="00326DEC"/>
    <w:rsid w:val="00326EBE"/>
    <w:rsid w:val="003272F3"/>
    <w:rsid w:val="00327419"/>
    <w:rsid w:val="003274E6"/>
    <w:rsid w:val="0032761D"/>
    <w:rsid w:val="003279D7"/>
    <w:rsid w:val="00327C0C"/>
    <w:rsid w:val="00330022"/>
    <w:rsid w:val="0033015E"/>
    <w:rsid w:val="00330267"/>
    <w:rsid w:val="0033058D"/>
    <w:rsid w:val="003306EA"/>
    <w:rsid w:val="003308B9"/>
    <w:rsid w:val="00330B78"/>
    <w:rsid w:val="00330BA6"/>
    <w:rsid w:val="00330C2C"/>
    <w:rsid w:val="00330C37"/>
    <w:rsid w:val="00330D89"/>
    <w:rsid w:val="00330EFB"/>
    <w:rsid w:val="00330FFE"/>
    <w:rsid w:val="00331141"/>
    <w:rsid w:val="003311D2"/>
    <w:rsid w:val="003311F1"/>
    <w:rsid w:val="00331384"/>
    <w:rsid w:val="003314D6"/>
    <w:rsid w:val="00331857"/>
    <w:rsid w:val="003320B0"/>
    <w:rsid w:val="00332251"/>
    <w:rsid w:val="00332583"/>
    <w:rsid w:val="003325D1"/>
    <w:rsid w:val="0033262A"/>
    <w:rsid w:val="00332730"/>
    <w:rsid w:val="003328E8"/>
    <w:rsid w:val="00332A53"/>
    <w:rsid w:val="00332AEB"/>
    <w:rsid w:val="00332B1B"/>
    <w:rsid w:val="00332C53"/>
    <w:rsid w:val="00332D41"/>
    <w:rsid w:val="00332E67"/>
    <w:rsid w:val="00333083"/>
    <w:rsid w:val="003331F8"/>
    <w:rsid w:val="00333A02"/>
    <w:rsid w:val="00333BA5"/>
    <w:rsid w:val="00333BAE"/>
    <w:rsid w:val="00333BB9"/>
    <w:rsid w:val="00333CF0"/>
    <w:rsid w:val="00333DD4"/>
    <w:rsid w:val="00333EFB"/>
    <w:rsid w:val="0033407D"/>
    <w:rsid w:val="0033428D"/>
    <w:rsid w:val="0033436B"/>
    <w:rsid w:val="00334662"/>
    <w:rsid w:val="003346CC"/>
    <w:rsid w:val="00334882"/>
    <w:rsid w:val="00334946"/>
    <w:rsid w:val="003349CE"/>
    <w:rsid w:val="00334A47"/>
    <w:rsid w:val="00334BAD"/>
    <w:rsid w:val="00335089"/>
    <w:rsid w:val="0033526F"/>
    <w:rsid w:val="00335529"/>
    <w:rsid w:val="003355B5"/>
    <w:rsid w:val="0033568F"/>
    <w:rsid w:val="00335761"/>
    <w:rsid w:val="00335ABF"/>
    <w:rsid w:val="00335C4E"/>
    <w:rsid w:val="003360E8"/>
    <w:rsid w:val="003360F9"/>
    <w:rsid w:val="00336229"/>
    <w:rsid w:val="00336272"/>
    <w:rsid w:val="0033627C"/>
    <w:rsid w:val="0033648A"/>
    <w:rsid w:val="0033651F"/>
    <w:rsid w:val="003368F9"/>
    <w:rsid w:val="0033690A"/>
    <w:rsid w:val="00336919"/>
    <w:rsid w:val="00336B39"/>
    <w:rsid w:val="00336C48"/>
    <w:rsid w:val="00336D86"/>
    <w:rsid w:val="00336F1C"/>
    <w:rsid w:val="0033711D"/>
    <w:rsid w:val="0033736E"/>
    <w:rsid w:val="00337535"/>
    <w:rsid w:val="0033763B"/>
    <w:rsid w:val="00337671"/>
    <w:rsid w:val="003378A5"/>
    <w:rsid w:val="00337EEA"/>
    <w:rsid w:val="00340247"/>
    <w:rsid w:val="003405D4"/>
    <w:rsid w:val="003406E3"/>
    <w:rsid w:val="00340806"/>
    <w:rsid w:val="00340BBF"/>
    <w:rsid w:val="00340E5A"/>
    <w:rsid w:val="00340E93"/>
    <w:rsid w:val="003410C8"/>
    <w:rsid w:val="00341198"/>
    <w:rsid w:val="003412B7"/>
    <w:rsid w:val="0034139B"/>
    <w:rsid w:val="0034146E"/>
    <w:rsid w:val="003415DB"/>
    <w:rsid w:val="00341AE2"/>
    <w:rsid w:val="00341B19"/>
    <w:rsid w:val="00341B37"/>
    <w:rsid w:val="00341DA5"/>
    <w:rsid w:val="00341F57"/>
    <w:rsid w:val="00342023"/>
    <w:rsid w:val="00342189"/>
    <w:rsid w:val="00342196"/>
    <w:rsid w:val="003421DA"/>
    <w:rsid w:val="00342345"/>
    <w:rsid w:val="00342386"/>
    <w:rsid w:val="00342471"/>
    <w:rsid w:val="003424EB"/>
    <w:rsid w:val="0034255E"/>
    <w:rsid w:val="003432F4"/>
    <w:rsid w:val="00343336"/>
    <w:rsid w:val="00343615"/>
    <w:rsid w:val="00343B69"/>
    <w:rsid w:val="00343C66"/>
    <w:rsid w:val="00343CBE"/>
    <w:rsid w:val="00343EA2"/>
    <w:rsid w:val="00344152"/>
    <w:rsid w:val="00344216"/>
    <w:rsid w:val="003442A8"/>
    <w:rsid w:val="00344358"/>
    <w:rsid w:val="003443B0"/>
    <w:rsid w:val="0034458F"/>
    <w:rsid w:val="00344632"/>
    <w:rsid w:val="003447C1"/>
    <w:rsid w:val="0034496F"/>
    <w:rsid w:val="00344B0A"/>
    <w:rsid w:val="00344C2B"/>
    <w:rsid w:val="00345108"/>
    <w:rsid w:val="0034510C"/>
    <w:rsid w:val="00345449"/>
    <w:rsid w:val="003456C1"/>
    <w:rsid w:val="00345777"/>
    <w:rsid w:val="003457C1"/>
    <w:rsid w:val="00345B0B"/>
    <w:rsid w:val="00345B63"/>
    <w:rsid w:val="00345DAE"/>
    <w:rsid w:val="00345E38"/>
    <w:rsid w:val="003460B0"/>
    <w:rsid w:val="00346432"/>
    <w:rsid w:val="003466EB"/>
    <w:rsid w:val="00346994"/>
    <w:rsid w:val="00346B5A"/>
    <w:rsid w:val="00346CEC"/>
    <w:rsid w:val="00346D05"/>
    <w:rsid w:val="00346DE1"/>
    <w:rsid w:val="003470C1"/>
    <w:rsid w:val="0034753C"/>
    <w:rsid w:val="003477AF"/>
    <w:rsid w:val="003478F3"/>
    <w:rsid w:val="00347944"/>
    <w:rsid w:val="00347A93"/>
    <w:rsid w:val="00347B61"/>
    <w:rsid w:val="00347B84"/>
    <w:rsid w:val="003501C1"/>
    <w:rsid w:val="0035022E"/>
    <w:rsid w:val="003502AB"/>
    <w:rsid w:val="00350420"/>
    <w:rsid w:val="003504AA"/>
    <w:rsid w:val="00350531"/>
    <w:rsid w:val="003505C6"/>
    <w:rsid w:val="003506F8"/>
    <w:rsid w:val="00350B5F"/>
    <w:rsid w:val="00350C3F"/>
    <w:rsid w:val="00350CF1"/>
    <w:rsid w:val="00350DA1"/>
    <w:rsid w:val="00350E35"/>
    <w:rsid w:val="00351186"/>
    <w:rsid w:val="003511E3"/>
    <w:rsid w:val="00351207"/>
    <w:rsid w:val="00351465"/>
    <w:rsid w:val="003515FD"/>
    <w:rsid w:val="003517BF"/>
    <w:rsid w:val="00351945"/>
    <w:rsid w:val="00351CC2"/>
    <w:rsid w:val="0035259D"/>
    <w:rsid w:val="003525F8"/>
    <w:rsid w:val="00352822"/>
    <w:rsid w:val="00352927"/>
    <w:rsid w:val="00352C48"/>
    <w:rsid w:val="00352CC8"/>
    <w:rsid w:val="00352EDD"/>
    <w:rsid w:val="00352F3C"/>
    <w:rsid w:val="003537A8"/>
    <w:rsid w:val="003539A2"/>
    <w:rsid w:val="003539EA"/>
    <w:rsid w:val="00353C09"/>
    <w:rsid w:val="00353C4D"/>
    <w:rsid w:val="00353E1C"/>
    <w:rsid w:val="00353EC4"/>
    <w:rsid w:val="0035413D"/>
    <w:rsid w:val="003542DB"/>
    <w:rsid w:val="0035489E"/>
    <w:rsid w:val="003548E9"/>
    <w:rsid w:val="00354922"/>
    <w:rsid w:val="00354B3A"/>
    <w:rsid w:val="00354CA7"/>
    <w:rsid w:val="00354EC0"/>
    <w:rsid w:val="00355277"/>
    <w:rsid w:val="003552D1"/>
    <w:rsid w:val="003553C3"/>
    <w:rsid w:val="003553C8"/>
    <w:rsid w:val="00355443"/>
    <w:rsid w:val="00355542"/>
    <w:rsid w:val="00355E18"/>
    <w:rsid w:val="00355E6B"/>
    <w:rsid w:val="00355F61"/>
    <w:rsid w:val="00356085"/>
    <w:rsid w:val="003560C2"/>
    <w:rsid w:val="00356175"/>
    <w:rsid w:val="003561E1"/>
    <w:rsid w:val="003565B0"/>
    <w:rsid w:val="003567B8"/>
    <w:rsid w:val="003568D2"/>
    <w:rsid w:val="003568DC"/>
    <w:rsid w:val="003569F6"/>
    <w:rsid w:val="00356A83"/>
    <w:rsid w:val="00356EDB"/>
    <w:rsid w:val="00357179"/>
    <w:rsid w:val="0035729A"/>
    <w:rsid w:val="0035746F"/>
    <w:rsid w:val="003575F5"/>
    <w:rsid w:val="003577CF"/>
    <w:rsid w:val="003578B1"/>
    <w:rsid w:val="00357B49"/>
    <w:rsid w:val="00357B70"/>
    <w:rsid w:val="0036006D"/>
    <w:rsid w:val="003604CD"/>
    <w:rsid w:val="00360526"/>
    <w:rsid w:val="0036079E"/>
    <w:rsid w:val="00360BDB"/>
    <w:rsid w:val="00360F8A"/>
    <w:rsid w:val="00361001"/>
    <w:rsid w:val="0036124E"/>
    <w:rsid w:val="003613D0"/>
    <w:rsid w:val="003613F0"/>
    <w:rsid w:val="00361415"/>
    <w:rsid w:val="0036149A"/>
    <w:rsid w:val="00361646"/>
    <w:rsid w:val="00361C0B"/>
    <w:rsid w:val="00361D00"/>
    <w:rsid w:val="00362015"/>
    <w:rsid w:val="00362306"/>
    <w:rsid w:val="003624CE"/>
    <w:rsid w:val="003626C0"/>
    <w:rsid w:val="00362835"/>
    <w:rsid w:val="0036297C"/>
    <w:rsid w:val="00362AB4"/>
    <w:rsid w:val="00362D65"/>
    <w:rsid w:val="0036324C"/>
    <w:rsid w:val="00363570"/>
    <w:rsid w:val="003635FB"/>
    <w:rsid w:val="003638F6"/>
    <w:rsid w:val="003639FA"/>
    <w:rsid w:val="00363B97"/>
    <w:rsid w:val="00363E4E"/>
    <w:rsid w:val="003642AD"/>
    <w:rsid w:val="003642F3"/>
    <w:rsid w:val="0036477E"/>
    <w:rsid w:val="00364995"/>
    <w:rsid w:val="00364D16"/>
    <w:rsid w:val="00364F5C"/>
    <w:rsid w:val="0036506A"/>
    <w:rsid w:val="003651AE"/>
    <w:rsid w:val="00365937"/>
    <w:rsid w:val="00365CBD"/>
    <w:rsid w:val="00366035"/>
    <w:rsid w:val="0036618B"/>
    <w:rsid w:val="003662B5"/>
    <w:rsid w:val="003665B2"/>
    <w:rsid w:val="0036693D"/>
    <w:rsid w:val="00366B4D"/>
    <w:rsid w:val="00366CB6"/>
    <w:rsid w:val="00366D5C"/>
    <w:rsid w:val="00366ED6"/>
    <w:rsid w:val="003672B0"/>
    <w:rsid w:val="0036737C"/>
    <w:rsid w:val="0036740A"/>
    <w:rsid w:val="00367594"/>
    <w:rsid w:val="00367641"/>
    <w:rsid w:val="0036784E"/>
    <w:rsid w:val="003679F0"/>
    <w:rsid w:val="00367C1D"/>
    <w:rsid w:val="00367E59"/>
    <w:rsid w:val="00367F54"/>
    <w:rsid w:val="00367FF7"/>
    <w:rsid w:val="00370148"/>
    <w:rsid w:val="003701DA"/>
    <w:rsid w:val="003703CF"/>
    <w:rsid w:val="003703D5"/>
    <w:rsid w:val="00370B23"/>
    <w:rsid w:val="00370B5B"/>
    <w:rsid w:val="00370D4E"/>
    <w:rsid w:val="003713BC"/>
    <w:rsid w:val="003713CC"/>
    <w:rsid w:val="0037165E"/>
    <w:rsid w:val="00371663"/>
    <w:rsid w:val="003716E7"/>
    <w:rsid w:val="003717F7"/>
    <w:rsid w:val="00371DE6"/>
    <w:rsid w:val="003722A5"/>
    <w:rsid w:val="00372356"/>
    <w:rsid w:val="003725DD"/>
    <w:rsid w:val="00372C38"/>
    <w:rsid w:val="00372E6C"/>
    <w:rsid w:val="0037310A"/>
    <w:rsid w:val="003731FF"/>
    <w:rsid w:val="00373234"/>
    <w:rsid w:val="0037378B"/>
    <w:rsid w:val="00373BA2"/>
    <w:rsid w:val="00373F7C"/>
    <w:rsid w:val="003740FF"/>
    <w:rsid w:val="003741E2"/>
    <w:rsid w:val="0037453C"/>
    <w:rsid w:val="003745DF"/>
    <w:rsid w:val="00374701"/>
    <w:rsid w:val="003748EE"/>
    <w:rsid w:val="00374A4F"/>
    <w:rsid w:val="00374BD6"/>
    <w:rsid w:val="00374CA3"/>
    <w:rsid w:val="003751A2"/>
    <w:rsid w:val="00375253"/>
    <w:rsid w:val="00375E4E"/>
    <w:rsid w:val="00375F9B"/>
    <w:rsid w:val="0037606A"/>
    <w:rsid w:val="00376095"/>
    <w:rsid w:val="00376160"/>
    <w:rsid w:val="003764FF"/>
    <w:rsid w:val="003765A8"/>
    <w:rsid w:val="00376ABD"/>
    <w:rsid w:val="00376B0D"/>
    <w:rsid w:val="00376B91"/>
    <w:rsid w:val="00376D4E"/>
    <w:rsid w:val="00376E4D"/>
    <w:rsid w:val="00376EE0"/>
    <w:rsid w:val="00377047"/>
    <w:rsid w:val="003770C3"/>
    <w:rsid w:val="003771E4"/>
    <w:rsid w:val="003772CF"/>
    <w:rsid w:val="003772E3"/>
    <w:rsid w:val="003773CD"/>
    <w:rsid w:val="0037741D"/>
    <w:rsid w:val="00377657"/>
    <w:rsid w:val="0037778B"/>
    <w:rsid w:val="00377814"/>
    <w:rsid w:val="00377917"/>
    <w:rsid w:val="003779BB"/>
    <w:rsid w:val="00377B74"/>
    <w:rsid w:val="00377E7F"/>
    <w:rsid w:val="003801F7"/>
    <w:rsid w:val="00380250"/>
    <w:rsid w:val="0038049E"/>
    <w:rsid w:val="0038061E"/>
    <w:rsid w:val="00380753"/>
    <w:rsid w:val="00380C74"/>
    <w:rsid w:val="00380CDA"/>
    <w:rsid w:val="00380E16"/>
    <w:rsid w:val="0038111D"/>
    <w:rsid w:val="00381277"/>
    <w:rsid w:val="003812EF"/>
    <w:rsid w:val="00381301"/>
    <w:rsid w:val="00381387"/>
    <w:rsid w:val="00381722"/>
    <w:rsid w:val="00381886"/>
    <w:rsid w:val="0038192A"/>
    <w:rsid w:val="00381A0E"/>
    <w:rsid w:val="00381ABE"/>
    <w:rsid w:val="00381BFD"/>
    <w:rsid w:val="00381CC4"/>
    <w:rsid w:val="003820D0"/>
    <w:rsid w:val="0038224F"/>
    <w:rsid w:val="0038225F"/>
    <w:rsid w:val="003824E8"/>
    <w:rsid w:val="003824EF"/>
    <w:rsid w:val="0038270E"/>
    <w:rsid w:val="00382758"/>
    <w:rsid w:val="003827FB"/>
    <w:rsid w:val="00382869"/>
    <w:rsid w:val="00382A71"/>
    <w:rsid w:val="00382AB2"/>
    <w:rsid w:val="00382D1C"/>
    <w:rsid w:val="00382E07"/>
    <w:rsid w:val="00383089"/>
    <w:rsid w:val="003830F0"/>
    <w:rsid w:val="00383172"/>
    <w:rsid w:val="003832EB"/>
    <w:rsid w:val="00383481"/>
    <w:rsid w:val="00383540"/>
    <w:rsid w:val="00383587"/>
    <w:rsid w:val="00383761"/>
    <w:rsid w:val="003838A1"/>
    <w:rsid w:val="00383905"/>
    <w:rsid w:val="00383A50"/>
    <w:rsid w:val="00383A6F"/>
    <w:rsid w:val="00383F98"/>
    <w:rsid w:val="00384CD6"/>
    <w:rsid w:val="00384D7F"/>
    <w:rsid w:val="00384D9E"/>
    <w:rsid w:val="003850FC"/>
    <w:rsid w:val="00385328"/>
    <w:rsid w:val="00385458"/>
    <w:rsid w:val="003854BD"/>
    <w:rsid w:val="00385773"/>
    <w:rsid w:val="0038588D"/>
    <w:rsid w:val="00385935"/>
    <w:rsid w:val="003859D4"/>
    <w:rsid w:val="00385B75"/>
    <w:rsid w:val="00385B90"/>
    <w:rsid w:val="00385C13"/>
    <w:rsid w:val="00385CDF"/>
    <w:rsid w:val="00385D0A"/>
    <w:rsid w:val="00386061"/>
    <w:rsid w:val="0038616C"/>
    <w:rsid w:val="00386229"/>
    <w:rsid w:val="003864BA"/>
    <w:rsid w:val="0038671E"/>
    <w:rsid w:val="0038687B"/>
    <w:rsid w:val="003868FD"/>
    <w:rsid w:val="00386965"/>
    <w:rsid w:val="00386C9F"/>
    <w:rsid w:val="00386F9B"/>
    <w:rsid w:val="00386F9D"/>
    <w:rsid w:val="00387379"/>
    <w:rsid w:val="003874A0"/>
    <w:rsid w:val="003875C9"/>
    <w:rsid w:val="0038763E"/>
    <w:rsid w:val="0038796C"/>
    <w:rsid w:val="00387C30"/>
    <w:rsid w:val="0039013D"/>
    <w:rsid w:val="00390655"/>
    <w:rsid w:val="00390A3B"/>
    <w:rsid w:val="00390F4D"/>
    <w:rsid w:val="00390FD4"/>
    <w:rsid w:val="00391308"/>
    <w:rsid w:val="003913A2"/>
    <w:rsid w:val="003913F9"/>
    <w:rsid w:val="003916D8"/>
    <w:rsid w:val="00391720"/>
    <w:rsid w:val="00391865"/>
    <w:rsid w:val="003919E3"/>
    <w:rsid w:val="00391C74"/>
    <w:rsid w:val="00391D91"/>
    <w:rsid w:val="00391FCC"/>
    <w:rsid w:val="0039207A"/>
    <w:rsid w:val="00392432"/>
    <w:rsid w:val="003925FB"/>
    <w:rsid w:val="00392915"/>
    <w:rsid w:val="003929BE"/>
    <w:rsid w:val="00392BB8"/>
    <w:rsid w:val="00392EB7"/>
    <w:rsid w:val="00392F97"/>
    <w:rsid w:val="00392FF6"/>
    <w:rsid w:val="0039335B"/>
    <w:rsid w:val="003935C8"/>
    <w:rsid w:val="00393765"/>
    <w:rsid w:val="003938EF"/>
    <w:rsid w:val="003939BE"/>
    <w:rsid w:val="00393B76"/>
    <w:rsid w:val="00393C90"/>
    <w:rsid w:val="00393F92"/>
    <w:rsid w:val="00394569"/>
    <w:rsid w:val="00394782"/>
    <w:rsid w:val="003947FD"/>
    <w:rsid w:val="003948AD"/>
    <w:rsid w:val="003948F9"/>
    <w:rsid w:val="00394A6E"/>
    <w:rsid w:val="00394ED9"/>
    <w:rsid w:val="00395370"/>
    <w:rsid w:val="003953AB"/>
    <w:rsid w:val="00395486"/>
    <w:rsid w:val="00395509"/>
    <w:rsid w:val="003955C2"/>
    <w:rsid w:val="003956CC"/>
    <w:rsid w:val="003957FD"/>
    <w:rsid w:val="00395BF4"/>
    <w:rsid w:val="00396086"/>
    <w:rsid w:val="0039612E"/>
    <w:rsid w:val="00396172"/>
    <w:rsid w:val="003961CB"/>
    <w:rsid w:val="003963A6"/>
    <w:rsid w:val="00396540"/>
    <w:rsid w:val="00396790"/>
    <w:rsid w:val="00396842"/>
    <w:rsid w:val="00396AA7"/>
    <w:rsid w:val="00396C59"/>
    <w:rsid w:val="00396DBE"/>
    <w:rsid w:val="003971C2"/>
    <w:rsid w:val="003973CA"/>
    <w:rsid w:val="003974B7"/>
    <w:rsid w:val="003977A0"/>
    <w:rsid w:val="00397935"/>
    <w:rsid w:val="00397A40"/>
    <w:rsid w:val="00397A50"/>
    <w:rsid w:val="00397A6A"/>
    <w:rsid w:val="003A0165"/>
    <w:rsid w:val="003A01EB"/>
    <w:rsid w:val="003A029C"/>
    <w:rsid w:val="003A0534"/>
    <w:rsid w:val="003A056A"/>
    <w:rsid w:val="003A05AA"/>
    <w:rsid w:val="003A08DF"/>
    <w:rsid w:val="003A0916"/>
    <w:rsid w:val="003A0BC8"/>
    <w:rsid w:val="003A0D6D"/>
    <w:rsid w:val="003A0DD6"/>
    <w:rsid w:val="003A1535"/>
    <w:rsid w:val="003A159F"/>
    <w:rsid w:val="003A1629"/>
    <w:rsid w:val="003A1A68"/>
    <w:rsid w:val="003A1E16"/>
    <w:rsid w:val="003A1F0E"/>
    <w:rsid w:val="003A21B7"/>
    <w:rsid w:val="003A22B8"/>
    <w:rsid w:val="003A2533"/>
    <w:rsid w:val="003A26B8"/>
    <w:rsid w:val="003A2EE3"/>
    <w:rsid w:val="003A3174"/>
    <w:rsid w:val="003A31FD"/>
    <w:rsid w:val="003A320B"/>
    <w:rsid w:val="003A336E"/>
    <w:rsid w:val="003A3491"/>
    <w:rsid w:val="003A396C"/>
    <w:rsid w:val="003A41B6"/>
    <w:rsid w:val="003A41FD"/>
    <w:rsid w:val="003A4296"/>
    <w:rsid w:val="003A4351"/>
    <w:rsid w:val="003A4AAE"/>
    <w:rsid w:val="003A4CFA"/>
    <w:rsid w:val="003A4D88"/>
    <w:rsid w:val="003A4FA8"/>
    <w:rsid w:val="003A50AB"/>
    <w:rsid w:val="003A524E"/>
    <w:rsid w:val="003A54CF"/>
    <w:rsid w:val="003A570D"/>
    <w:rsid w:val="003A58AE"/>
    <w:rsid w:val="003A5C04"/>
    <w:rsid w:val="003A5D7B"/>
    <w:rsid w:val="003A6108"/>
    <w:rsid w:val="003A6406"/>
    <w:rsid w:val="003A641F"/>
    <w:rsid w:val="003A6725"/>
    <w:rsid w:val="003A67BA"/>
    <w:rsid w:val="003A69C4"/>
    <w:rsid w:val="003A6A21"/>
    <w:rsid w:val="003A6B3D"/>
    <w:rsid w:val="003A6BF8"/>
    <w:rsid w:val="003A6C63"/>
    <w:rsid w:val="003A6CAE"/>
    <w:rsid w:val="003A6EB2"/>
    <w:rsid w:val="003A6FFD"/>
    <w:rsid w:val="003A7015"/>
    <w:rsid w:val="003A7063"/>
    <w:rsid w:val="003A7287"/>
    <w:rsid w:val="003A73AF"/>
    <w:rsid w:val="003A768A"/>
    <w:rsid w:val="003A77C3"/>
    <w:rsid w:val="003A786A"/>
    <w:rsid w:val="003A78CF"/>
    <w:rsid w:val="003A7B33"/>
    <w:rsid w:val="003A7B44"/>
    <w:rsid w:val="003A7C4D"/>
    <w:rsid w:val="003A7E6C"/>
    <w:rsid w:val="003B011F"/>
    <w:rsid w:val="003B021E"/>
    <w:rsid w:val="003B0478"/>
    <w:rsid w:val="003B053A"/>
    <w:rsid w:val="003B05CB"/>
    <w:rsid w:val="003B071C"/>
    <w:rsid w:val="003B0DD1"/>
    <w:rsid w:val="003B0E29"/>
    <w:rsid w:val="003B1125"/>
    <w:rsid w:val="003B15C7"/>
    <w:rsid w:val="003B17C2"/>
    <w:rsid w:val="003B1876"/>
    <w:rsid w:val="003B1A31"/>
    <w:rsid w:val="003B1AC2"/>
    <w:rsid w:val="003B1B6C"/>
    <w:rsid w:val="003B1E74"/>
    <w:rsid w:val="003B1E9D"/>
    <w:rsid w:val="003B218C"/>
    <w:rsid w:val="003B226F"/>
    <w:rsid w:val="003B2479"/>
    <w:rsid w:val="003B250C"/>
    <w:rsid w:val="003B25EC"/>
    <w:rsid w:val="003B2CF4"/>
    <w:rsid w:val="003B2D28"/>
    <w:rsid w:val="003B2DCF"/>
    <w:rsid w:val="003B2F26"/>
    <w:rsid w:val="003B2F89"/>
    <w:rsid w:val="003B34B6"/>
    <w:rsid w:val="003B361D"/>
    <w:rsid w:val="003B36E5"/>
    <w:rsid w:val="003B38B4"/>
    <w:rsid w:val="003B3D30"/>
    <w:rsid w:val="003B3D7F"/>
    <w:rsid w:val="003B3D8D"/>
    <w:rsid w:val="003B3F74"/>
    <w:rsid w:val="003B43CB"/>
    <w:rsid w:val="003B4429"/>
    <w:rsid w:val="003B4AE1"/>
    <w:rsid w:val="003B4D6C"/>
    <w:rsid w:val="003B4F5A"/>
    <w:rsid w:val="003B5299"/>
    <w:rsid w:val="003B544E"/>
    <w:rsid w:val="003B57A4"/>
    <w:rsid w:val="003B57C9"/>
    <w:rsid w:val="003B5AA6"/>
    <w:rsid w:val="003B5AF5"/>
    <w:rsid w:val="003B5AFA"/>
    <w:rsid w:val="003B5BAE"/>
    <w:rsid w:val="003B5C99"/>
    <w:rsid w:val="003B5CDA"/>
    <w:rsid w:val="003B5CDB"/>
    <w:rsid w:val="003B60D3"/>
    <w:rsid w:val="003B62C0"/>
    <w:rsid w:val="003B639F"/>
    <w:rsid w:val="003B64A5"/>
    <w:rsid w:val="003B64CF"/>
    <w:rsid w:val="003B654C"/>
    <w:rsid w:val="003B655E"/>
    <w:rsid w:val="003B677A"/>
    <w:rsid w:val="003B699F"/>
    <w:rsid w:val="003B6B3E"/>
    <w:rsid w:val="003B6EA8"/>
    <w:rsid w:val="003B7000"/>
    <w:rsid w:val="003B70AC"/>
    <w:rsid w:val="003B711D"/>
    <w:rsid w:val="003B72D9"/>
    <w:rsid w:val="003B73D2"/>
    <w:rsid w:val="003B7602"/>
    <w:rsid w:val="003B785B"/>
    <w:rsid w:val="003C02D8"/>
    <w:rsid w:val="003C04DD"/>
    <w:rsid w:val="003C0B4E"/>
    <w:rsid w:val="003C0D3F"/>
    <w:rsid w:val="003C0DFF"/>
    <w:rsid w:val="003C0F9E"/>
    <w:rsid w:val="003C0FF3"/>
    <w:rsid w:val="003C11E7"/>
    <w:rsid w:val="003C13D7"/>
    <w:rsid w:val="003C14C2"/>
    <w:rsid w:val="003C179B"/>
    <w:rsid w:val="003C179E"/>
    <w:rsid w:val="003C198C"/>
    <w:rsid w:val="003C1ADD"/>
    <w:rsid w:val="003C1CB1"/>
    <w:rsid w:val="003C1D39"/>
    <w:rsid w:val="003C1D7E"/>
    <w:rsid w:val="003C1FB5"/>
    <w:rsid w:val="003C2086"/>
    <w:rsid w:val="003C20A7"/>
    <w:rsid w:val="003C2102"/>
    <w:rsid w:val="003C2135"/>
    <w:rsid w:val="003C22E1"/>
    <w:rsid w:val="003C27ED"/>
    <w:rsid w:val="003C2944"/>
    <w:rsid w:val="003C29C1"/>
    <w:rsid w:val="003C2CB1"/>
    <w:rsid w:val="003C2DA8"/>
    <w:rsid w:val="003C2F8C"/>
    <w:rsid w:val="003C34FF"/>
    <w:rsid w:val="003C3C19"/>
    <w:rsid w:val="003C3C72"/>
    <w:rsid w:val="003C3D81"/>
    <w:rsid w:val="003C3F5A"/>
    <w:rsid w:val="003C4094"/>
    <w:rsid w:val="003C412A"/>
    <w:rsid w:val="003C4187"/>
    <w:rsid w:val="003C42F3"/>
    <w:rsid w:val="003C46A7"/>
    <w:rsid w:val="003C4B74"/>
    <w:rsid w:val="003C4CF4"/>
    <w:rsid w:val="003C4F04"/>
    <w:rsid w:val="003C4FEB"/>
    <w:rsid w:val="003C50E0"/>
    <w:rsid w:val="003C51E4"/>
    <w:rsid w:val="003C52C8"/>
    <w:rsid w:val="003C552F"/>
    <w:rsid w:val="003C5938"/>
    <w:rsid w:val="003C5946"/>
    <w:rsid w:val="003C5D61"/>
    <w:rsid w:val="003C5FB9"/>
    <w:rsid w:val="003C60CE"/>
    <w:rsid w:val="003C6122"/>
    <w:rsid w:val="003C63B3"/>
    <w:rsid w:val="003C6514"/>
    <w:rsid w:val="003C6562"/>
    <w:rsid w:val="003C677E"/>
    <w:rsid w:val="003C69B5"/>
    <w:rsid w:val="003C6E22"/>
    <w:rsid w:val="003C6E66"/>
    <w:rsid w:val="003C702B"/>
    <w:rsid w:val="003C7136"/>
    <w:rsid w:val="003C7251"/>
    <w:rsid w:val="003C7334"/>
    <w:rsid w:val="003C7350"/>
    <w:rsid w:val="003C7493"/>
    <w:rsid w:val="003C7497"/>
    <w:rsid w:val="003C7795"/>
    <w:rsid w:val="003C7936"/>
    <w:rsid w:val="003C7A18"/>
    <w:rsid w:val="003C7B81"/>
    <w:rsid w:val="003C7DFE"/>
    <w:rsid w:val="003D008A"/>
    <w:rsid w:val="003D01C6"/>
    <w:rsid w:val="003D034D"/>
    <w:rsid w:val="003D0600"/>
    <w:rsid w:val="003D0715"/>
    <w:rsid w:val="003D0D9E"/>
    <w:rsid w:val="003D0F88"/>
    <w:rsid w:val="003D10D5"/>
    <w:rsid w:val="003D11B5"/>
    <w:rsid w:val="003D1491"/>
    <w:rsid w:val="003D15F5"/>
    <w:rsid w:val="003D17DC"/>
    <w:rsid w:val="003D17E0"/>
    <w:rsid w:val="003D1867"/>
    <w:rsid w:val="003D18DB"/>
    <w:rsid w:val="003D1CB5"/>
    <w:rsid w:val="003D1D93"/>
    <w:rsid w:val="003D1E54"/>
    <w:rsid w:val="003D1ECD"/>
    <w:rsid w:val="003D1EE0"/>
    <w:rsid w:val="003D2A5A"/>
    <w:rsid w:val="003D2B7D"/>
    <w:rsid w:val="003D2D16"/>
    <w:rsid w:val="003D2D98"/>
    <w:rsid w:val="003D3224"/>
    <w:rsid w:val="003D32F8"/>
    <w:rsid w:val="003D343E"/>
    <w:rsid w:val="003D3725"/>
    <w:rsid w:val="003D372B"/>
    <w:rsid w:val="003D393C"/>
    <w:rsid w:val="003D3B22"/>
    <w:rsid w:val="003D3B80"/>
    <w:rsid w:val="003D3D96"/>
    <w:rsid w:val="003D4086"/>
    <w:rsid w:val="003D4195"/>
    <w:rsid w:val="003D4297"/>
    <w:rsid w:val="003D43F1"/>
    <w:rsid w:val="003D44B0"/>
    <w:rsid w:val="003D46C3"/>
    <w:rsid w:val="003D46E0"/>
    <w:rsid w:val="003D48D5"/>
    <w:rsid w:val="003D4950"/>
    <w:rsid w:val="003D4A27"/>
    <w:rsid w:val="003D4B10"/>
    <w:rsid w:val="003D4B37"/>
    <w:rsid w:val="003D4C93"/>
    <w:rsid w:val="003D4C98"/>
    <w:rsid w:val="003D4CF9"/>
    <w:rsid w:val="003D5044"/>
    <w:rsid w:val="003D5226"/>
    <w:rsid w:val="003D52B0"/>
    <w:rsid w:val="003D52EC"/>
    <w:rsid w:val="003D59BA"/>
    <w:rsid w:val="003D5A5F"/>
    <w:rsid w:val="003D653D"/>
    <w:rsid w:val="003D657E"/>
    <w:rsid w:val="003D68E6"/>
    <w:rsid w:val="003D6CD5"/>
    <w:rsid w:val="003D6DE3"/>
    <w:rsid w:val="003D6F62"/>
    <w:rsid w:val="003D6FF8"/>
    <w:rsid w:val="003D702D"/>
    <w:rsid w:val="003D7163"/>
    <w:rsid w:val="003D71B8"/>
    <w:rsid w:val="003D7542"/>
    <w:rsid w:val="003D7756"/>
    <w:rsid w:val="003D7761"/>
    <w:rsid w:val="003D78A6"/>
    <w:rsid w:val="003D7B0F"/>
    <w:rsid w:val="003D7E04"/>
    <w:rsid w:val="003D7EDD"/>
    <w:rsid w:val="003E0392"/>
    <w:rsid w:val="003E0619"/>
    <w:rsid w:val="003E0785"/>
    <w:rsid w:val="003E07EF"/>
    <w:rsid w:val="003E08E3"/>
    <w:rsid w:val="003E0C4F"/>
    <w:rsid w:val="003E0C8C"/>
    <w:rsid w:val="003E0F34"/>
    <w:rsid w:val="003E10A4"/>
    <w:rsid w:val="003E1709"/>
    <w:rsid w:val="003E17FB"/>
    <w:rsid w:val="003E1C12"/>
    <w:rsid w:val="003E1D79"/>
    <w:rsid w:val="003E220C"/>
    <w:rsid w:val="003E2415"/>
    <w:rsid w:val="003E249A"/>
    <w:rsid w:val="003E2517"/>
    <w:rsid w:val="003E2602"/>
    <w:rsid w:val="003E277B"/>
    <w:rsid w:val="003E2845"/>
    <w:rsid w:val="003E2861"/>
    <w:rsid w:val="003E294E"/>
    <w:rsid w:val="003E2A4D"/>
    <w:rsid w:val="003E2E9C"/>
    <w:rsid w:val="003E2FFA"/>
    <w:rsid w:val="003E356D"/>
    <w:rsid w:val="003E3A74"/>
    <w:rsid w:val="003E3C87"/>
    <w:rsid w:val="003E3D2F"/>
    <w:rsid w:val="003E3EE4"/>
    <w:rsid w:val="003E4085"/>
    <w:rsid w:val="003E41D7"/>
    <w:rsid w:val="003E4212"/>
    <w:rsid w:val="003E44A3"/>
    <w:rsid w:val="003E4AC4"/>
    <w:rsid w:val="003E4B6D"/>
    <w:rsid w:val="003E4F26"/>
    <w:rsid w:val="003E5216"/>
    <w:rsid w:val="003E5263"/>
    <w:rsid w:val="003E52AF"/>
    <w:rsid w:val="003E53E9"/>
    <w:rsid w:val="003E5466"/>
    <w:rsid w:val="003E5771"/>
    <w:rsid w:val="003E587B"/>
    <w:rsid w:val="003E5A7B"/>
    <w:rsid w:val="003E5BBD"/>
    <w:rsid w:val="003E5C9D"/>
    <w:rsid w:val="003E5DB8"/>
    <w:rsid w:val="003E61FC"/>
    <w:rsid w:val="003E6AC5"/>
    <w:rsid w:val="003E7181"/>
    <w:rsid w:val="003E72DD"/>
    <w:rsid w:val="003E7520"/>
    <w:rsid w:val="003E7529"/>
    <w:rsid w:val="003E761E"/>
    <w:rsid w:val="003E7927"/>
    <w:rsid w:val="003E7A22"/>
    <w:rsid w:val="003E7E71"/>
    <w:rsid w:val="003F008D"/>
    <w:rsid w:val="003F01B5"/>
    <w:rsid w:val="003F03E3"/>
    <w:rsid w:val="003F04EA"/>
    <w:rsid w:val="003F0741"/>
    <w:rsid w:val="003F09D1"/>
    <w:rsid w:val="003F0A42"/>
    <w:rsid w:val="003F0F76"/>
    <w:rsid w:val="003F0FB9"/>
    <w:rsid w:val="003F100D"/>
    <w:rsid w:val="003F1071"/>
    <w:rsid w:val="003F1102"/>
    <w:rsid w:val="003F1199"/>
    <w:rsid w:val="003F13DF"/>
    <w:rsid w:val="003F1418"/>
    <w:rsid w:val="003F1489"/>
    <w:rsid w:val="003F1763"/>
    <w:rsid w:val="003F1CDC"/>
    <w:rsid w:val="003F1EAA"/>
    <w:rsid w:val="003F238A"/>
    <w:rsid w:val="003F23AA"/>
    <w:rsid w:val="003F2837"/>
    <w:rsid w:val="003F2881"/>
    <w:rsid w:val="003F28F3"/>
    <w:rsid w:val="003F2D0E"/>
    <w:rsid w:val="003F2E88"/>
    <w:rsid w:val="003F39B8"/>
    <w:rsid w:val="003F3BCE"/>
    <w:rsid w:val="003F3D31"/>
    <w:rsid w:val="003F3D71"/>
    <w:rsid w:val="003F3E76"/>
    <w:rsid w:val="003F3EF8"/>
    <w:rsid w:val="003F3FB7"/>
    <w:rsid w:val="003F4194"/>
    <w:rsid w:val="003F41AD"/>
    <w:rsid w:val="003F45A9"/>
    <w:rsid w:val="003F45C8"/>
    <w:rsid w:val="003F492D"/>
    <w:rsid w:val="003F4B8F"/>
    <w:rsid w:val="003F4CAF"/>
    <w:rsid w:val="003F4DA0"/>
    <w:rsid w:val="003F5024"/>
    <w:rsid w:val="003F519B"/>
    <w:rsid w:val="003F5375"/>
    <w:rsid w:val="003F55D3"/>
    <w:rsid w:val="003F5872"/>
    <w:rsid w:val="003F599B"/>
    <w:rsid w:val="003F5A62"/>
    <w:rsid w:val="003F5CAB"/>
    <w:rsid w:val="003F5E9A"/>
    <w:rsid w:val="003F610D"/>
    <w:rsid w:val="003F62D0"/>
    <w:rsid w:val="003F65BB"/>
    <w:rsid w:val="003F6931"/>
    <w:rsid w:val="003F69D0"/>
    <w:rsid w:val="003F6D2E"/>
    <w:rsid w:val="003F6DB2"/>
    <w:rsid w:val="003F6DC8"/>
    <w:rsid w:val="003F6DF9"/>
    <w:rsid w:val="003F6F81"/>
    <w:rsid w:val="003F6F8E"/>
    <w:rsid w:val="003F6FEC"/>
    <w:rsid w:val="003F7085"/>
    <w:rsid w:val="003F72BE"/>
    <w:rsid w:val="003F73F4"/>
    <w:rsid w:val="003F74C5"/>
    <w:rsid w:val="003F750E"/>
    <w:rsid w:val="003F7728"/>
    <w:rsid w:val="003F7822"/>
    <w:rsid w:val="003F7875"/>
    <w:rsid w:val="003F7B00"/>
    <w:rsid w:val="003F7E51"/>
    <w:rsid w:val="004002D8"/>
    <w:rsid w:val="00400371"/>
    <w:rsid w:val="0040070A"/>
    <w:rsid w:val="004009E5"/>
    <w:rsid w:val="00400AEC"/>
    <w:rsid w:val="00400B63"/>
    <w:rsid w:val="00400C57"/>
    <w:rsid w:val="00400CD7"/>
    <w:rsid w:val="00400CDF"/>
    <w:rsid w:val="0040122E"/>
    <w:rsid w:val="004015A3"/>
    <w:rsid w:val="00401661"/>
    <w:rsid w:val="004018AB"/>
    <w:rsid w:val="00401CA4"/>
    <w:rsid w:val="00401DDA"/>
    <w:rsid w:val="00401F38"/>
    <w:rsid w:val="00402111"/>
    <w:rsid w:val="00402580"/>
    <w:rsid w:val="00402803"/>
    <w:rsid w:val="0040293C"/>
    <w:rsid w:val="004029C7"/>
    <w:rsid w:val="00402AA9"/>
    <w:rsid w:val="00402C22"/>
    <w:rsid w:val="00402EF7"/>
    <w:rsid w:val="00402F8A"/>
    <w:rsid w:val="00403264"/>
    <w:rsid w:val="0040340E"/>
    <w:rsid w:val="0040358F"/>
    <w:rsid w:val="00403BE7"/>
    <w:rsid w:val="00403F91"/>
    <w:rsid w:val="00404020"/>
    <w:rsid w:val="0040433A"/>
    <w:rsid w:val="00404345"/>
    <w:rsid w:val="004046F9"/>
    <w:rsid w:val="00404A03"/>
    <w:rsid w:val="00404BBD"/>
    <w:rsid w:val="00404CAB"/>
    <w:rsid w:val="00404E10"/>
    <w:rsid w:val="00404FC7"/>
    <w:rsid w:val="00405171"/>
    <w:rsid w:val="00405587"/>
    <w:rsid w:val="004055A3"/>
    <w:rsid w:val="0040576A"/>
    <w:rsid w:val="00405803"/>
    <w:rsid w:val="0040592F"/>
    <w:rsid w:val="00405C7E"/>
    <w:rsid w:val="00405C8D"/>
    <w:rsid w:val="004061C7"/>
    <w:rsid w:val="00406238"/>
    <w:rsid w:val="00406270"/>
    <w:rsid w:val="00406548"/>
    <w:rsid w:val="004065C2"/>
    <w:rsid w:val="004069C7"/>
    <w:rsid w:val="00406A8C"/>
    <w:rsid w:val="00406BE3"/>
    <w:rsid w:val="00406F59"/>
    <w:rsid w:val="00406F79"/>
    <w:rsid w:val="00407462"/>
    <w:rsid w:val="004078E8"/>
    <w:rsid w:val="00407A24"/>
    <w:rsid w:val="0041043B"/>
    <w:rsid w:val="0041062E"/>
    <w:rsid w:val="00410908"/>
    <w:rsid w:val="004109DA"/>
    <w:rsid w:val="00410C0F"/>
    <w:rsid w:val="00410DC4"/>
    <w:rsid w:val="00410F9A"/>
    <w:rsid w:val="00411055"/>
    <w:rsid w:val="004111CD"/>
    <w:rsid w:val="00411293"/>
    <w:rsid w:val="004112D5"/>
    <w:rsid w:val="00411321"/>
    <w:rsid w:val="00411337"/>
    <w:rsid w:val="00411649"/>
    <w:rsid w:val="00411701"/>
    <w:rsid w:val="00411926"/>
    <w:rsid w:val="00411A7A"/>
    <w:rsid w:val="00411A89"/>
    <w:rsid w:val="00411BEC"/>
    <w:rsid w:val="00411D43"/>
    <w:rsid w:val="00411D48"/>
    <w:rsid w:val="00411EC1"/>
    <w:rsid w:val="004124A7"/>
    <w:rsid w:val="004127BE"/>
    <w:rsid w:val="00412822"/>
    <w:rsid w:val="004129BA"/>
    <w:rsid w:val="00412B30"/>
    <w:rsid w:val="00412CB7"/>
    <w:rsid w:val="00412E20"/>
    <w:rsid w:val="00412EAC"/>
    <w:rsid w:val="00412FC3"/>
    <w:rsid w:val="00413155"/>
    <w:rsid w:val="00413201"/>
    <w:rsid w:val="004132C6"/>
    <w:rsid w:val="00413348"/>
    <w:rsid w:val="0041343D"/>
    <w:rsid w:val="00413866"/>
    <w:rsid w:val="0041390C"/>
    <w:rsid w:val="00413A50"/>
    <w:rsid w:val="00413BA5"/>
    <w:rsid w:val="00413C98"/>
    <w:rsid w:val="004140CB"/>
    <w:rsid w:val="00414189"/>
    <w:rsid w:val="0041429E"/>
    <w:rsid w:val="004142ED"/>
    <w:rsid w:val="004143B0"/>
    <w:rsid w:val="004144BB"/>
    <w:rsid w:val="00414555"/>
    <w:rsid w:val="00414938"/>
    <w:rsid w:val="00414AE3"/>
    <w:rsid w:val="00414B20"/>
    <w:rsid w:val="00414CE6"/>
    <w:rsid w:val="004150F8"/>
    <w:rsid w:val="0041513C"/>
    <w:rsid w:val="0041528C"/>
    <w:rsid w:val="0041528E"/>
    <w:rsid w:val="00415402"/>
    <w:rsid w:val="004159ED"/>
    <w:rsid w:val="00415A0E"/>
    <w:rsid w:val="00415A67"/>
    <w:rsid w:val="00415F58"/>
    <w:rsid w:val="0041604C"/>
    <w:rsid w:val="004160EC"/>
    <w:rsid w:val="0041643B"/>
    <w:rsid w:val="00416505"/>
    <w:rsid w:val="00416580"/>
    <w:rsid w:val="0041666F"/>
    <w:rsid w:val="0041699E"/>
    <w:rsid w:val="00416DBB"/>
    <w:rsid w:val="00416FBC"/>
    <w:rsid w:val="004171C5"/>
    <w:rsid w:val="00417256"/>
    <w:rsid w:val="0041731F"/>
    <w:rsid w:val="00417331"/>
    <w:rsid w:val="004175D6"/>
    <w:rsid w:val="004177F2"/>
    <w:rsid w:val="004179DF"/>
    <w:rsid w:val="00417B11"/>
    <w:rsid w:val="00417BD3"/>
    <w:rsid w:val="00417CB7"/>
    <w:rsid w:val="00417CCE"/>
    <w:rsid w:val="00417D15"/>
    <w:rsid w:val="00417E13"/>
    <w:rsid w:val="004200C8"/>
    <w:rsid w:val="00420159"/>
    <w:rsid w:val="004201C4"/>
    <w:rsid w:val="00420462"/>
    <w:rsid w:val="004205A2"/>
    <w:rsid w:val="004205DE"/>
    <w:rsid w:val="00420868"/>
    <w:rsid w:val="00420B08"/>
    <w:rsid w:val="00420B3C"/>
    <w:rsid w:val="00420E55"/>
    <w:rsid w:val="00420E88"/>
    <w:rsid w:val="0042107E"/>
    <w:rsid w:val="0042130B"/>
    <w:rsid w:val="004215F8"/>
    <w:rsid w:val="00421661"/>
    <w:rsid w:val="004216F4"/>
    <w:rsid w:val="004218DE"/>
    <w:rsid w:val="00421CCD"/>
    <w:rsid w:val="00421DB9"/>
    <w:rsid w:val="00421E0F"/>
    <w:rsid w:val="00421F06"/>
    <w:rsid w:val="00422167"/>
    <w:rsid w:val="004221C0"/>
    <w:rsid w:val="0042259E"/>
    <w:rsid w:val="004226CD"/>
    <w:rsid w:val="004226DC"/>
    <w:rsid w:val="0042299C"/>
    <w:rsid w:val="004229F5"/>
    <w:rsid w:val="00422A58"/>
    <w:rsid w:val="00422BBB"/>
    <w:rsid w:val="00422F32"/>
    <w:rsid w:val="00423104"/>
    <w:rsid w:val="004231BB"/>
    <w:rsid w:val="00423299"/>
    <w:rsid w:val="00423424"/>
    <w:rsid w:val="0042349E"/>
    <w:rsid w:val="004234A5"/>
    <w:rsid w:val="0042378E"/>
    <w:rsid w:val="00423998"/>
    <w:rsid w:val="00423A20"/>
    <w:rsid w:val="00423A77"/>
    <w:rsid w:val="00423A8C"/>
    <w:rsid w:val="00423B53"/>
    <w:rsid w:val="00423D09"/>
    <w:rsid w:val="00423E53"/>
    <w:rsid w:val="0042416D"/>
    <w:rsid w:val="004243CE"/>
    <w:rsid w:val="00424532"/>
    <w:rsid w:val="0042477A"/>
    <w:rsid w:val="00424944"/>
    <w:rsid w:val="00424A8B"/>
    <w:rsid w:val="00424B8C"/>
    <w:rsid w:val="00424C12"/>
    <w:rsid w:val="0042539D"/>
    <w:rsid w:val="004255E7"/>
    <w:rsid w:val="0042562D"/>
    <w:rsid w:val="004256D4"/>
    <w:rsid w:val="00425CA1"/>
    <w:rsid w:val="00425F0D"/>
    <w:rsid w:val="0042605F"/>
    <w:rsid w:val="004260E9"/>
    <w:rsid w:val="00426156"/>
    <w:rsid w:val="0042621F"/>
    <w:rsid w:val="0042622D"/>
    <w:rsid w:val="0042635E"/>
    <w:rsid w:val="0042644E"/>
    <w:rsid w:val="0042669D"/>
    <w:rsid w:val="004268B2"/>
    <w:rsid w:val="004269C9"/>
    <w:rsid w:val="00426A07"/>
    <w:rsid w:val="00426A90"/>
    <w:rsid w:val="00426BF3"/>
    <w:rsid w:val="00426D7E"/>
    <w:rsid w:val="00426E82"/>
    <w:rsid w:val="00426EEC"/>
    <w:rsid w:val="00426F40"/>
    <w:rsid w:val="00426FC9"/>
    <w:rsid w:val="004270C7"/>
    <w:rsid w:val="00427833"/>
    <w:rsid w:val="0042789B"/>
    <w:rsid w:val="004278E0"/>
    <w:rsid w:val="004300BB"/>
    <w:rsid w:val="004303FB"/>
    <w:rsid w:val="004305CA"/>
    <w:rsid w:val="004306E2"/>
    <w:rsid w:val="0043094D"/>
    <w:rsid w:val="004309C4"/>
    <w:rsid w:val="00430F05"/>
    <w:rsid w:val="00430FA1"/>
    <w:rsid w:val="00431089"/>
    <w:rsid w:val="00431363"/>
    <w:rsid w:val="00431524"/>
    <w:rsid w:val="00431718"/>
    <w:rsid w:val="0043173E"/>
    <w:rsid w:val="00431757"/>
    <w:rsid w:val="00431A75"/>
    <w:rsid w:val="00431BE1"/>
    <w:rsid w:val="00431BF7"/>
    <w:rsid w:val="00431D29"/>
    <w:rsid w:val="00431EB2"/>
    <w:rsid w:val="00431F3B"/>
    <w:rsid w:val="004323FD"/>
    <w:rsid w:val="004324BA"/>
    <w:rsid w:val="004324E4"/>
    <w:rsid w:val="004326A1"/>
    <w:rsid w:val="0043281B"/>
    <w:rsid w:val="0043288F"/>
    <w:rsid w:val="0043291E"/>
    <w:rsid w:val="00433034"/>
    <w:rsid w:val="00433284"/>
    <w:rsid w:val="00433651"/>
    <w:rsid w:val="004339ED"/>
    <w:rsid w:val="00433B9C"/>
    <w:rsid w:val="00433C47"/>
    <w:rsid w:val="00433CAF"/>
    <w:rsid w:val="00433D65"/>
    <w:rsid w:val="00434804"/>
    <w:rsid w:val="0043488E"/>
    <w:rsid w:val="00434B7F"/>
    <w:rsid w:val="00434BB5"/>
    <w:rsid w:val="00434C29"/>
    <w:rsid w:val="00434FDE"/>
    <w:rsid w:val="00435030"/>
    <w:rsid w:val="0043505C"/>
    <w:rsid w:val="004351EF"/>
    <w:rsid w:val="00435460"/>
    <w:rsid w:val="0043554E"/>
    <w:rsid w:val="00435898"/>
    <w:rsid w:val="00435DB4"/>
    <w:rsid w:val="0043608D"/>
    <w:rsid w:val="00436133"/>
    <w:rsid w:val="004361F7"/>
    <w:rsid w:val="004362C1"/>
    <w:rsid w:val="004363B8"/>
    <w:rsid w:val="004364A7"/>
    <w:rsid w:val="0043675A"/>
    <w:rsid w:val="004368FA"/>
    <w:rsid w:val="00436C43"/>
    <w:rsid w:val="00436DEE"/>
    <w:rsid w:val="00436E64"/>
    <w:rsid w:val="00436F0A"/>
    <w:rsid w:val="0043715B"/>
    <w:rsid w:val="00437474"/>
    <w:rsid w:val="0043764C"/>
    <w:rsid w:val="00437769"/>
    <w:rsid w:val="004377B7"/>
    <w:rsid w:val="004378E7"/>
    <w:rsid w:val="00437963"/>
    <w:rsid w:val="00437A51"/>
    <w:rsid w:val="00437AC5"/>
    <w:rsid w:val="00437AE9"/>
    <w:rsid w:val="00437DBD"/>
    <w:rsid w:val="00440142"/>
    <w:rsid w:val="004401E2"/>
    <w:rsid w:val="004401E6"/>
    <w:rsid w:val="004405DA"/>
    <w:rsid w:val="0044069B"/>
    <w:rsid w:val="004406EE"/>
    <w:rsid w:val="00440704"/>
    <w:rsid w:val="00440FE3"/>
    <w:rsid w:val="0044104F"/>
    <w:rsid w:val="0044116E"/>
    <w:rsid w:val="0044121A"/>
    <w:rsid w:val="0044124E"/>
    <w:rsid w:val="00441487"/>
    <w:rsid w:val="00441509"/>
    <w:rsid w:val="00441520"/>
    <w:rsid w:val="004417F9"/>
    <w:rsid w:val="00441B1D"/>
    <w:rsid w:val="00441B39"/>
    <w:rsid w:val="00441D9D"/>
    <w:rsid w:val="00441FAB"/>
    <w:rsid w:val="004423B4"/>
    <w:rsid w:val="0044302E"/>
    <w:rsid w:val="004432DD"/>
    <w:rsid w:val="00443333"/>
    <w:rsid w:val="00443406"/>
    <w:rsid w:val="004434C4"/>
    <w:rsid w:val="00443975"/>
    <w:rsid w:val="00443A5D"/>
    <w:rsid w:val="00443B32"/>
    <w:rsid w:val="00443B41"/>
    <w:rsid w:val="00444114"/>
    <w:rsid w:val="0044430B"/>
    <w:rsid w:val="00444BA3"/>
    <w:rsid w:val="00444DD1"/>
    <w:rsid w:val="00444E21"/>
    <w:rsid w:val="00444E49"/>
    <w:rsid w:val="0044503C"/>
    <w:rsid w:val="004453BB"/>
    <w:rsid w:val="00445457"/>
    <w:rsid w:val="00445831"/>
    <w:rsid w:val="00445A8C"/>
    <w:rsid w:val="00445F22"/>
    <w:rsid w:val="004463B3"/>
    <w:rsid w:val="0044674D"/>
    <w:rsid w:val="00446B61"/>
    <w:rsid w:val="00446D7A"/>
    <w:rsid w:val="004472E1"/>
    <w:rsid w:val="004474A0"/>
    <w:rsid w:val="004475AD"/>
    <w:rsid w:val="004476B5"/>
    <w:rsid w:val="00447736"/>
    <w:rsid w:val="004479FE"/>
    <w:rsid w:val="00447C3E"/>
    <w:rsid w:val="00447FB3"/>
    <w:rsid w:val="004502ED"/>
    <w:rsid w:val="0045042A"/>
    <w:rsid w:val="00450A77"/>
    <w:rsid w:val="00450C4B"/>
    <w:rsid w:val="00450D77"/>
    <w:rsid w:val="00450FC3"/>
    <w:rsid w:val="00451240"/>
    <w:rsid w:val="00451371"/>
    <w:rsid w:val="00451497"/>
    <w:rsid w:val="00451578"/>
    <w:rsid w:val="00451745"/>
    <w:rsid w:val="00451AC5"/>
    <w:rsid w:val="004520F2"/>
    <w:rsid w:val="0045244C"/>
    <w:rsid w:val="0045248C"/>
    <w:rsid w:val="0045252B"/>
    <w:rsid w:val="00452849"/>
    <w:rsid w:val="00452B39"/>
    <w:rsid w:val="00452BD7"/>
    <w:rsid w:val="004530DA"/>
    <w:rsid w:val="00453143"/>
    <w:rsid w:val="0045345A"/>
    <w:rsid w:val="0045376A"/>
    <w:rsid w:val="00453854"/>
    <w:rsid w:val="00453B0A"/>
    <w:rsid w:val="00453EEE"/>
    <w:rsid w:val="00453EFB"/>
    <w:rsid w:val="00454293"/>
    <w:rsid w:val="00454401"/>
    <w:rsid w:val="00454737"/>
    <w:rsid w:val="004548D3"/>
    <w:rsid w:val="004548F4"/>
    <w:rsid w:val="00454A47"/>
    <w:rsid w:val="00454D95"/>
    <w:rsid w:val="00454DCC"/>
    <w:rsid w:val="00454E1B"/>
    <w:rsid w:val="00454F5A"/>
    <w:rsid w:val="004553DA"/>
    <w:rsid w:val="00455455"/>
    <w:rsid w:val="00455AF7"/>
    <w:rsid w:val="00455CE8"/>
    <w:rsid w:val="00455E7E"/>
    <w:rsid w:val="00455FB6"/>
    <w:rsid w:val="00456108"/>
    <w:rsid w:val="0045612C"/>
    <w:rsid w:val="00456211"/>
    <w:rsid w:val="00456343"/>
    <w:rsid w:val="00456587"/>
    <w:rsid w:val="0045675D"/>
    <w:rsid w:val="004567ED"/>
    <w:rsid w:val="00456881"/>
    <w:rsid w:val="00456A5D"/>
    <w:rsid w:val="00456B09"/>
    <w:rsid w:val="00457259"/>
    <w:rsid w:val="004573B2"/>
    <w:rsid w:val="0045740A"/>
    <w:rsid w:val="00457570"/>
    <w:rsid w:val="0045757D"/>
    <w:rsid w:val="004578B5"/>
    <w:rsid w:val="004579BB"/>
    <w:rsid w:val="00457B61"/>
    <w:rsid w:val="00457CAA"/>
    <w:rsid w:val="00457CB6"/>
    <w:rsid w:val="0046013B"/>
    <w:rsid w:val="00460414"/>
    <w:rsid w:val="004605E4"/>
    <w:rsid w:val="00460629"/>
    <w:rsid w:val="004606F8"/>
    <w:rsid w:val="004607DC"/>
    <w:rsid w:val="00460BBD"/>
    <w:rsid w:val="00460FE5"/>
    <w:rsid w:val="0046110B"/>
    <w:rsid w:val="00461141"/>
    <w:rsid w:val="00461524"/>
    <w:rsid w:val="00461690"/>
    <w:rsid w:val="00461ABA"/>
    <w:rsid w:val="00461B0B"/>
    <w:rsid w:val="00461E47"/>
    <w:rsid w:val="00461F81"/>
    <w:rsid w:val="004622C7"/>
    <w:rsid w:val="0046231F"/>
    <w:rsid w:val="004623E5"/>
    <w:rsid w:val="00462AAB"/>
    <w:rsid w:val="00462D25"/>
    <w:rsid w:val="00462D78"/>
    <w:rsid w:val="00462FF1"/>
    <w:rsid w:val="00463057"/>
    <w:rsid w:val="00463129"/>
    <w:rsid w:val="004631EF"/>
    <w:rsid w:val="004634BB"/>
    <w:rsid w:val="004634D9"/>
    <w:rsid w:val="004636B5"/>
    <w:rsid w:val="004638A9"/>
    <w:rsid w:val="00463B5D"/>
    <w:rsid w:val="00463BD6"/>
    <w:rsid w:val="00463D6E"/>
    <w:rsid w:val="00463E25"/>
    <w:rsid w:val="004642D1"/>
    <w:rsid w:val="004646CC"/>
    <w:rsid w:val="0046479D"/>
    <w:rsid w:val="004647CA"/>
    <w:rsid w:val="00464843"/>
    <w:rsid w:val="00464DFD"/>
    <w:rsid w:val="004650C7"/>
    <w:rsid w:val="004650C9"/>
    <w:rsid w:val="00465167"/>
    <w:rsid w:val="0046531E"/>
    <w:rsid w:val="00465691"/>
    <w:rsid w:val="004656F1"/>
    <w:rsid w:val="0046571C"/>
    <w:rsid w:val="004658C9"/>
    <w:rsid w:val="0046597D"/>
    <w:rsid w:val="00465CBA"/>
    <w:rsid w:val="00465F11"/>
    <w:rsid w:val="004660B5"/>
    <w:rsid w:val="00466237"/>
    <w:rsid w:val="0046632A"/>
    <w:rsid w:val="004663C7"/>
    <w:rsid w:val="00466741"/>
    <w:rsid w:val="0046685C"/>
    <w:rsid w:val="00466875"/>
    <w:rsid w:val="004668FB"/>
    <w:rsid w:val="00466927"/>
    <w:rsid w:val="00466B16"/>
    <w:rsid w:val="00466DC1"/>
    <w:rsid w:val="004671C1"/>
    <w:rsid w:val="0046720C"/>
    <w:rsid w:val="004672BC"/>
    <w:rsid w:val="0046736A"/>
    <w:rsid w:val="004674D2"/>
    <w:rsid w:val="00467506"/>
    <w:rsid w:val="00467917"/>
    <w:rsid w:val="00467DC2"/>
    <w:rsid w:val="004701C6"/>
    <w:rsid w:val="00470632"/>
    <w:rsid w:val="00470668"/>
    <w:rsid w:val="0047076E"/>
    <w:rsid w:val="00470D08"/>
    <w:rsid w:val="004714B8"/>
    <w:rsid w:val="00471722"/>
    <w:rsid w:val="00471736"/>
    <w:rsid w:val="004718C9"/>
    <w:rsid w:val="00471B65"/>
    <w:rsid w:val="00471D81"/>
    <w:rsid w:val="00471DBB"/>
    <w:rsid w:val="00472008"/>
    <w:rsid w:val="0047208C"/>
    <w:rsid w:val="0047222C"/>
    <w:rsid w:val="00472383"/>
    <w:rsid w:val="0047243F"/>
    <w:rsid w:val="00472A02"/>
    <w:rsid w:val="00472A37"/>
    <w:rsid w:val="00472B5F"/>
    <w:rsid w:val="00472FE2"/>
    <w:rsid w:val="004730D2"/>
    <w:rsid w:val="00473182"/>
    <w:rsid w:val="00473195"/>
    <w:rsid w:val="0047320B"/>
    <w:rsid w:val="004734AF"/>
    <w:rsid w:val="00473624"/>
    <w:rsid w:val="004738E9"/>
    <w:rsid w:val="00473951"/>
    <w:rsid w:val="00473B04"/>
    <w:rsid w:val="00473D9A"/>
    <w:rsid w:val="0047405A"/>
    <w:rsid w:val="00474111"/>
    <w:rsid w:val="00474151"/>
    <w:rsid w:val="004741A4"/>
    <w:rsid w:val="004741DF"/>
    <w:rsid w:val="00474302"/>
    <w:rsid w:val="004745D7"/>
    <w:rsid w:val="004746A8"/>
    <w:rsid w:val="004749A3"/>
    <w:rsid w:val="004749AD"/>
    <w:rsid w:val="004751B5"/>
    <w:rsid w:val="004751E4"/>
    <w:rsid w:val="00475747"/>
    <w:rsid w:val="00475759"/>
    <w:rsid w:val="004758EF"/>
    <w:rsid w:val="00475932"/>
    <w:rsid w:val="00475954"/>
    <w:rsid w:val="0047595E"/>
    <w:rsid w:val="00475B27"/>
    <w:rsid w:val="00475EE7"/>
    <w:rsid w:val="00475EF7"/>
    <w:rsid w:val="00475FBC"/>
    <w:rsid w:val="0047618D"/>
    <w:rsid w:val="0047624F"/>
    <w:rsid w:val="004764C6"/>
    <w:rsid w:val="00476605"/>
    <w:rsid w:val="0047669A"/>
    <w:rsid w:val="00476A05"/>
    <w:rsid w:val="00476B77"/>
    <w:rsid w:val="00476D74"/>
    <w:rsid w:val="00476EEE"/>
    <w:rsid w:val="00476F13"/>
    <w:rsid w:val="00477065"/>
    <w:rsid w:val="0047762A"/>
    <w:rsid w:val="00477C69"/>
    <w:rsid w:val="00477CB8"/>
    <w:rsid w:val="00477E9D"/>
    <w:rsid w:val="00477F9C"/>
    <w:rsid w:val="004805B0"/>
    <w:rsid w:val="0048060D"/>
    <w:rsid w:val="00480682"/>
    <w:rsid w:val="004809B1"/>
    <w:rsid w:val="00480A44"/>
    <w:rsid w:val="00480F46"/>
    <w:rsid w:val="0048112B"/>
    <w:rsid w:val="004811AF"/>
    <w:rsid w:val="004811F1"/>
    <w:rsid w:val="00481235"/>
    <w:rsid w:val="0048140B"/>
    <w:rsid w:val="00481487"/>
    <w:rsid w:val="00481633"/>
    <w:rsid w:val="00481726"/>
    <w:rsid w:val="00481D78"/>
    <w:rsid w:val="00481D84"/>
    <w:rsid w:val="00481E65"/>
    <w:rsid w:val="00481F44"/>
    <w:rsid w:val="0048228E"/>
    <w:rsid w:val="00482587"/>
    <w:rsid w:val="0048278D"/>
    <w:rsid w:val="004829EF"/>
    <w:rsid w:val="00482CD8"/>
    <w:rsid w:val="00482D27"/>
    <w:rsid w:val="00482E3F"/>
    <w:rsid w:val="00482E93"/>
    <w:rsid w:val="00483048"/>
    <w:rsid w:val="004832B2"/>
    <w:rsid w:val="00483534"/>
    <w:rsid w:val="0048358E"/>
    <w:rsid w:val="004836A9"/>
    <w:rsid w:val="004836F9"/>
    <w:rsid w:val="00483718"/>
    <w:rsid w:val="00483797"/>
    <w:rsid w:val="0048381A"/>
    <w:rsid w:val="00483C5A"/>
    <w:rsid w:val="00483CA8"/>
    <w:rsid w:val="00484191"/>
    <w:rsid w:val="00484275"/>
    <w:rsid w:val="00484452"/>
    <w:rsid w:val="0048448E"/>
    <w:rsid w:val="004848EF"/>
    <w:rsid w:val="004848F1"/>
    <w:rsid w:val="0048499F"/>
    <w:rsid w:val="00484A2B"/>
    <w:rsid w:val="00484B6A"/>
    <w:rsid w:val="00484BA0"/>
    <w:rsid w:val="00484E57"/>
    <w:rsid w:val="00485033"/>
    <w:rsid w:val="00485089"/>
    <w:rsid w:val="004853E4"/>
    <w:rsid w:val="004854A3"/>
    <w:rsid w:val="00485700"/>
    <w:rsid w:val="0048585B"/>
    <w:rsid w:val="004858A2"/>
    <w:rsid w:val="00485B28"/>
    <w:rsid w:val="004860E8"/>
    <w:rsid w:val="00486191"/>
    <w:rsid w:val="004861CC"/>
    <w:rsid w:val="0048637B"/>
    <w:rsid w:val="00486725"/>
    <w:rsid w:val="00486A7F"/>
    <w:rsid w:val="00486C05"/>
    <w:rsid w:val="00486C06"/>
    <w:rsid w:val="00486DEA"/>
    <w:rsid w:val="004871B9"/>
    <w:rsid w:val="00487286"/>
    <w:rsid w:val="0048738B"/>
    <w:rsid w:val="00487825"/>
    <w:rsid w:val="00487981"/>
    <w:rsid w:val="00490005"/>
    <w:rsid w:val="00490483"/>
    <w:rsid w:val="00490948"/>
    <w:rsid w:val="00490BA9"/>
    <w:rsid w:val="00490C54"/>
    <w:rsid w:val="00490C7B"/>
    <w:rsid w:val="00490DE2"/>
    <w:rsid w:val="00490E71"/>
    <w:rsid w:val="00491854"/>
    <w:rsid w:val="00491A6D"/>
    <w:rsid w:val="0049200C"/>
    <w:rsid w:val="004920BB"/>
    <w:rsid w:val="0049271C"/>
    <w:rsid w:val="004927E3"/>
    <w:rsid w:val="0049281F"/>
    <w:rsid w:val="00492D5D"/>
    <w:rsid w:val="00493046"/>
    <w:rsid w:val="0049373F"/>
    <w:rsid w:val="00493DCD"/>
    <w:rsid w:val="00493E43"/>
    <w:rsid w:val="004940D1"/>
    <w:rsid w:val="0049422B"/>
    <w:rsid w:val="004943CB"/>
    <w:rsid w:val="00494869"/>
    <w:rsid w:val="004948A4"/>
    <w:rsid w:val="004948D8"/>
    <w:rsid w:val="00494B7D"/>
    <w:rsid w:val="00494C5E"/>
    <w:rsid w:val="00494F27"/>
    <w:rsid w:val="00495024"/>
    <w:rsid w:val="004950C5"/>
    <w:rsid w:val="00495283"/>
    <w:rsid w:val="00495290"/>
    <w:rsid w:val="004952BF"/>
    <w:rsid w:val="0049537D"/>
    <w:rsid w:val="004954F7"/>
    <w:rsid w:val="0049553E"/>
    <w:rsid w:val="00495658"/>
    <w:rsid w:val="00495778"/>
    <w:rsid w:val="0049582A"/>
    <w:rsid w:val="004958A2"/>
    <w:rsid w:val="00495A96"/>
    <w:rsid w:val="00495DA4"/>
    <w:rsid w:val="00495F76"/>
    <w:rsid w:val="00495F8C"/>
    <w:rsid w:val="004967EE"/>
    <w:rsid w:val="00496B30"/>
    <w:rsid w:val="00496BC2"/>
    <w:rsid w:val="00496C6F"/>
    <w:rsid w:val="00496E2E"/>
    <w:rsid w:val="00496FB4"/>
    <w:rsid w:val="004977BC"/>
    <w:rsid w:val="00497C15"/>
    <w:rsid w:val="00497CA4"/>
    <w:rsid w:val="00497EF1"/>
    <w:rsid w:val="00497F2E"/>
    <w:rsid w:val="004A00A2"/>
    <w:rsid w:val="004A033A"/>
    <w:rsid w:val="004A0449"/>
    <w:rsid w:val="004A04E9"/>
    <w:rsid w:val="004A06E5"/>
    <w:rsid w:val="004A0A53"/>
    <w:rsid w:val="004A0A6D"/>
    <w:rsid w:val="004A0AE0"/>
    <w:rsid w:val="004A0E0A"/>
    <w:rsid w:val="004A0F3E"/>
    <w:rsid w:val="004A11C2"/>
    <w:rsid w:val="004A120E"/>
    <w:rsid w:val="004A1242"/>
    <w:rsid w:val="004A140D"/>
    <w:rsid w:val="004A152C"/>
    <w:rsid w:val="004A1A3D"/>
    <w:rsid w:val="004A1B95"/>
    <w:rsid w:val="004A1C69"/>
    <w:rsid w:val="004A1E92"/>
    <w:rsid w:val="004A221F"/>
    <w:rsid w:val="004A23E6"/>
    <w:rsid w:val="004A2466"/>
    <w:rsid w:val="004A24AB"/>
    <w:rsid w:val="004A251B"/>
    <w:rsid w:val="004A26E8"/>
    <w:rsid w:val="004A29EF"/>
    <w:rsid w:val="004A2C27"/>
    <w:rsid w:val="004A30F0"/>
    <w:rsid w:val="004A312B"/>
    <w:rsid w:val="004A3558"/>
    <w:rsid w:val="004A35F8"/>
    <w:rsid w:val="004A3A46"/>
    <w:rsid w:val="004A41AC"/>
    <w:rsid w:val="004A4317"/>
    <w:rsid w:val="004A432E"/>
    <w:rsid w:val="004A43B8"/>
    <w:rsid w:val="004A4671"/>
    <w:rsid w:val="004A467A"/>
    <w:rsid w:val="004A4AD1"/>
    <w:rsid w:val="004A4D6F"/>
    <w:rsid w:val="004A4E4C"/>
    <w:rsid w:val="004A4F4C"/>
    <w:rsid w:val="004A54A6"/>
    <w:rsid w:val="004A573B"/>
    <w:rsid w:val="004A614F"/>
    <w:rsid w:val="004A660A"/>
    <w:rsid w:val="004A6705"/>
    <w:rsid w:val="004A67CC"/>
    <w:rsid w:val="004A6861"/>
    <w:rsid w:val="004A68A3"/>
    <w:rsid w:val="004A68EA"/>
    <w:rsid w:val="004A6D42"/>
    <w:rsid w:val="004A6D78"/>
    <w:rsid w:val="004A6F27"/>
    <w:rsid w:val="004A707C"/>
    <w:rsid w:val="004A7521"/>
    <w:rsid w:val="004A755B"/>
    <w:rsid w:val="004A7873"/>
    <w:rsid w:val="004A79F1"/>
    <w:rsid w:val="004A7CF5"/>
    <w:rsid w:val="004A7E7E"/>
    <w:rsid w:val="004B0387"/>
    <w:rsid w:val="004B04F3"/>
    <w:rsid w:val="004B0617"/>
    <w:rsid w:val="004B061A"/>
    <w:rsid w:val="004B061B"/>
    <w:rsid w:val="004B0AD2"/>
    <w:rsid w:val="004B0CC5"/>
    <w:rsid w:val="004B0D8E"/>
    <w:rsid w:val="004B0E37"/>
    <w:rsid w:val="004B0F1B"/>
    <w:rsid w:val="004B0F93"/>
    <w:rsid w:val="004B1059"/>
    <w:rsid w:val="004B1225"/>
    <w:rsid w:val="004B1428"/>
    <w:rsid w:val="004B14F0"/>
    <w:rsid w:val="004B18B4"/>
    <w:rsid w:val="004B199A"/>
    <w:rsid w:val="004B1E5D"/>
    <w:rsid w:val="004B2348"/>
    <w:rsid w:val="004B23D2"/>
    <w:rsid w:val="004B2D19"/>
    <w:rsid w:val="004B2D59"/>
    <w:rsid w:val="004B2F81"/>
    <w:rsid w:val="004B2FF6"/>
    <w:rsid w:val="004B30FD"/>
    <w:rsid w:val="004B313D"/>
    <w:rsid w:val="004B34EC"/>
    <w:rsid w:val="004B3572"/>
    <w:rsid w:val="004B36AF"/>
    <w:rsid w:val="004B3901"/>
    <w:rsid w:val="004B398C"/>
    <w:rsid w:val="004B3E1A"/>
    <w:rsid w:val="004B424D"/>
    <w:rsid w:val="004B42B3"/>
    <w:rsid w:val="004B43C6"/>
    <w:rsid w:val="004B4409"/>
    <w:rsid w:val="004B4567"/>
    <w:rsid w:val="004B46AD"/>
    <w:rsid w:val="004B5046"/>
    <w:rsid w:val="004B51E7"/>
    <w:rsid w:val="004B5431"/>
    <w:rsid w:val="004B584A"/>
    <w:rsid w:val="004B5A3A"/>
    <w:rsid w:val="004B5B6D"/>
    <w:rsid w:val="004B5CC4"/>
    <w:rsid w:val="004B5FFC"/>
    <w:rsid w:val="004B6004"/>
    <w:rsid w:val="004B6048"/>
    <w:rsid w:val="004B6116"/>
    <w:rsid w:val="004B6176"/>
    <w:rsid w:val="004B61F3"/>
    <w:rsid w:val="004B652C"/>
    <w:rsid w:val="004B66D0"/>
    <w:rsid w:val="004B6CB5"/>
    <w:rsid w:val="004B70E7"/>
    <w:rsid w:val="004B714E"/>
    <w:rsid w:val="004B748A"/>
    <w:rsid w:val="004B780D"/>
    <w:rsid w:val="004B7999"/>
    <w:rsid w:val="004B7A86"/>
    <w:rsid w:val="004B7A99"/>
    <w:rsid w:val="004B7B28"/>
    <w:rsid w:val="004B7CFD"/>
    <w:rsid w:val="004B7DA7"/>
    <w:rsid w:val="004C052B"/>
    <w:rsid w:val="004C0C96"/>
    <w:rsid w:val="004C0DD8"/>
    <w:rsid w:val="004C0E07"/>
    <w:rsid w:val="004C0ECB"/>
    <w:rsid w:val="004C1554"/>
    <w:rsid w:val="004C17D3"/>
    <w:rsid w:val="004C1855"/>
    <w:rsid w:val="004C18E4"/>
    <w:rsid w:val="004C1ABF"/>
    <w:rsid w:val="004C1AE4"/>
    <w:rsid w:val="004C1B59"/>
    <w:rsid w:val="004C1C26"/>
    <w:rsid w:val="004C1C34"/>
    <w:rsid w:val="004C1EE3"/>
    <w:rsid w:val="004C1F3F"/>
    <w:rsid w:val="004C1FE7"/>
    <w:rsid w:val="004C2076"/>
    <w:rsid w:val="004C25BB"/>
    <w:rsid w:val="004C273F"/>
    <w:rsid w:val="004C2773"/>
    <w:rsid w:val="004C2934"/>
    <w:rsid w:val="004C29CE"/>
    <w:rsid w:val="004C2A13"/>
    <w:rsid w:val="004C2EAC"/>
    <w:rsid w:val="004C33C3"/>
    <w:rsid w:val="004C3468"/>
    <w:rsid w:val="004C3476"/>
    <w:rsid w:val="004C3644"/>
    <w:rsid w:val="004C39D2"/>
    <w:rsid w:val="004C3A58"/>
    <w:rsid w:val="004C3BA9"/>
    <w:rsid w:val="004C3C0C"/>
    <w:rsid w:val="004C3EDA"/>
    <w:rsid w:val="004C3FEA"/>
    <w:rsid w:val="004C43B9"/>
    <w:rsid w:val="004C448F"/>
    <w:rsid w:val="004C44CC"/>
    <w:rsid w:val="004C470D"/>
    <w:rsid w:val="004C473A"/>
    <w:rsid w:val="004C4845"/>
    <w:rsid w:val="004C485C"/>
    <w:rsid w:val="004C488F"/>
    <w:rsid w:val="004C49CA"/>
    <w:rsid w:val="004C4FE2"/>
    <w:rsid w:val="004C4FFB"/>
    <w:rsid w:val="004C50D7"/>
    <w:rsid w:val="004C5135"/>
    <w:rsid w:val="004C52F2"/>
    <w:rsid w:val="004C54C2"/>
    <w:rsid w:val="004C553B"/>
    <w:rsid w:val="004C5C65"/>
    <w:rsid w:val="004C64E9"/>
    <w:rsid w:val="004C65AB"/>
    <w:rsid w:val="004C6861"/>
    <w:rsid w:val="004C69DB"/>
    <w:rsid w:val="004C6CF3"/>
    <w:rsid w:val="004C6E85"/>
    <w:rsid w:val="004C6ED8"/>
    <w:rsid w:val="004C708C"/>
    <w:rsid w:val="004C7113"/>
    <w:rsid w:val="004C728A"/>
    <w:rsid w:val="004C76A6"/>
    <w:rsid w:val="004C77BD"/>
    <w:rsid w:val="004C77E1"/>
    <w:rsid w:val="004C78F8"/>
    <w:rsid w:val="004C7CEC"/>
    <w:rsid w:val="004C7D09"/>
    <w:rsid w:val="004C7D51"/>
    <w:rsid w:val="004C7DDF"/>
    <w:rsid w:val="004C7FED"/>
    <w:rsid w:val="004D0280"/>
    <w:rsid w:val="004D03E1"/>
    <w:rsid w:val="004D07A1"/>
    <w:rsid w:val="004D0C91"/>
    <w:rsid w:val="004D0F74"/>
    <w:rsid w:val="004D0FC6"/>
    <w:rsid w:val="004D11FC"/>
    <w:rsid w:val="004D1656"/>
    <w:rsid w:val="004D16F1"/>
    <w:rsid w:val="004D1728"/>
    <w:rsid w:val="004D172B"/>
    <w:rsid w:val="004D17B7"/>
    <w:rsid w:val="004D1DCA"/>
    <w:rsid w:val="004D2226"/>
    <w:rsid w:val="004D2227"/>
    <w:rsid w:val="004D232C"/>
    <w:rsid w:val="004D250B"/>
    <w:rsid w:val="004D273D"/>
    <w:rsid w:val="004D2742"/>
    <w:rsid w:val="004D27B1"/>
    <w:rsid w:val="004D2A76"/>
    <w:rsid w:val="004D2C0D"/>
    <w:rsid w:val="004D2C7A"/>
    <w:rsid w:val="004D2F75"/>
    <w:rsid w:val="004D305B"/>
    <w:rsid w:val="004D3089"/>
    <w:rsid w:val="004D325D"/>
    <w:rsid w:val="004D33AC"/>
    <w:rsid w:val="004D37F8"/>
    <w:rsid w:val="004D38FD"/>
    <w:rsid w:val="004D3942"/>
    <w:rsid w:val="004D3EE2"/>
    <w:rsid w:val="004D3F31"/>
    <w:rsid w:val="004D4070"/>
    <w:rsid w:val="004D4358"/>
    <w:rsid w:val="004D441F"/>
    <w:rsid w:val="004D44CC"/>
    <w:rsid w:val="004D454D"/>
    <w:rsid w:val="004D4561"/>
    <w:rsid w:val="004D4BBE"/>
    <w:rsid w:val="004D4CBC"/>
    <w:rsid w:val="004D4E64"/>
    <w:rsid w:val="004D5152"/>
    <w:rsid w:val="004D5162"/>
    <w:rsid w:val="004D561B"/>
    <w:rsid w:val="004D5637"/>
    <w:rsid w:val="004D570E"/>
    <w:rsid w:val="004D5A3A"/>
    <w:rsid w:val="004D5AA5"/>
    <w:rsid w:val="004D5B44"/>
    <w:rsid w:val="004D5F4D"/>
    <w:rsid w:val="004D62F3"/>
    <w:rsid w:val="004D64F2"/>
    <w:rsid w:val="004D6513"/>
    <w:rsid w:val="004D67F8"/>
    <w:rsid w:val="004D6854"/>
    <w:rsid w:val="004D6C10"/>
    <w:rsid w:val="004D6C54"/>
    <w:rsid w:val="004D6CA6"/>
    <w:rsid w:val="004D6E1B"/>
    <w:rsid w:val="004D7007"/>
    <w:rsid w:val="004D7143"/>
    <w:rsid w:val="004D716B"/>
    <w:rsid w:val="004D73CE"/>
    <w:rsid w:val="004D76F9"/>
    <w:rsid w:val="004D76FC"/>
    <w:rsid w:val="004D770B"/>
    <w:rsid w:val="004D7ADB"/>
    <w:rsid w:val="004D7BDD"/>
    <w:rsid w:val="004D7C10"/>
    <w:rsid w:val="004D7CB3"/>
    <w:rsid w:val="004D7ED0"/>
    <w:rsid w:val="004E010D"/>
    <w:rsid w:val="004E027F"/>
    <w:rsid w:val="004E049D"/>
    <w:rsid w:val="004E0651"/>
    <w:rsid w:val="004E0ACA"/>
    <w:rsid w:val="004E0E0B"/>
    <w:rsid w:val="004E0F1A"/>
    <w:rsid w:val="004E16AA"/>
    <w:rsid w:val="004E1797"/>
    <w:rsid w:val="004E1B83"/>
    <w:rsid w:val="004E2085"/>
    <w:rsid w:val="004E2190"/>
    <w:rsid w:val="004E22AA"/>
    <w:rsid w:val="004E2480"/>
    <w:rsid w:val="004E2A68"/>
    <w:rsid w:val="004E2B43"/>
    <w:rsid w:val="004E2C0F"/>
    <w:rsid w:val="004E2D05"/>
    <w:rsid w:val="004E32B0"/>
    <w:rsid w:val="004E3341"/>
    <w:rsid w:val="004E3379"/>
    <w:rsid w:val="004E3411"/>
    <w:rsid w:val="004E3578"/>
    <w:rsid w:val="004E35AE"/>
    <w:rsid w:val="004E35AF"/>
    <w:rsid w:val="004E36ED"/>
    <w:rsid w:val="004E37C1"/>
    <w:rsid w:val="004E383C"/>
    <w:rsid w:val="004E3C25"/>
    <w:rsid w:val="004E3C6E"/>
    <w:rsid w:val="004E3DA7"/>
    <w:rsid w:val="004E3EA2"/>
    <w:rsid w:val="004E3F6C"/>
    <w:rsid w:val="004E4043"/>
    <w:rsid w:val="004E4115"/>
    <w:rsid w:val="004E42A8"/>
    <w:rsid w:val="004E472B"/>
    <w:rsid w:val="004E49BF"/>
    <w:rsid w:val="004E49F7"/>
    <w:rsid w:val="004E4A9D"/>
    <w:rsid w:val="004E4C82"/>
    <w:rsid w:val="004E4E72"/>
    <w:rsid w:val="004E4E8F"/>
    <w:rsid w:val="004E4F00"/>
    <w:rsid w:val="004E61A6"/>
    <w:rsid w:val="004E629D"/>
    <w:rsid w:val="004E66C5"/>
    <w:rsid w:val="004E6882"/>
    <w:rsid w:val="004E6919"/>
    <w:rsid w:val="004E6BA0"/>
    <w:rsid w:val="004E70C5"/>
    <w:rsid w:val="004E7294"/>
    <w:rsid w:val="004E7371"/>
    <w:rsid w:val="004E73F2"/>
    <w:rsid w:val="004E7543"/>
    <w:rsid w:val="004E76BB"/>
    <w:rsid w:val="004E7811"/>
    <w:rsid w:val="004E7899"/>
    <w:rsid w:val="004E78E5"/>
    <w:rsid w:val="004E7BAE"/>
    <w:rsid w:val="004E7C00"/>
    <w:rsid w:val="004E7C91"/>
    <w:rsid w:val="004E7F6D"/>
    <w:rsid w:val="004F008B"/>
    <w:rsid w:val="004F072B"/>
    <w:rsid w:val="004F07F6"/>
    <w:rsid w:val="004F09A2"/>
    <w:rsid w:val="004F0A98"/>
    <w:rsid w:val="004F0B6B"/>
    <w:rsid w:val="004F0D34"/>
    <w:rsid w:val="004F0DC8"/>
    <w:rsid w:val="004F0E33"/>
    <w:rsid w:val="004F0F6B"/>
    <w:rsid w:val="004F121A"/>
    <w:rsid w:val="004F14B4"/>
    <w:rsid w:val="004F1529"/>
    <w:rsid w:val="004F157F"/>
    <w:rsid w:val="004F1AD3"/>
    <w:rsid w:val="004F1FFF"/>
    <w:rsid w:val="004F267E"/>
    <w:rsid w:val="004F2846"/>
    <w:rsid w:val="004F29E7"/>
    <w:rsid w:val="004F2C5B"/>
    <w:rsid w:val="004F2C8B"/>
    <w:rsid w:val="004F2DA4"/>
    <w:rsid w:val="004F2F67"/>
    <w:rsid w:val="004F31CB"/>
    <w:rsid w:val="004F3762"/>
    <w:rsid w:val="004F38F0"/>
    <w:rsid w:val="004F397F"/>
    <w:rsid w:val="004F3CB4"/>
    <w:rsid w:val="004F3E99"/>
    <w:rsid w:val="004F3F02"/>
    <w:rsid w:val="004F40D5"/>
    <w:rsid w:val="004F4479"/>
    <w:rsid w:val="004F475C"/>
    <w:rsid w:val="004F4796"/>
    <w:rsid w:val="004F4BEE"/>
    <w:rsid w:val="004F4D0C"/>
    <w:rsid w:val="004F57B0"/>
    <w:rsid w:val="004F5C63"/>
    <w:rsid w:val="004F5D2D"/>
    <w:rsid w:val="004F5F68"/>
    <w:rsid w:val="004F619B"/>
    <w:rsid w:val="004F621B"/>
    <w:rsid w:val="004F6234"/>
    <w:rsid w:val="004F65B9"/>
    <w:rsid w:val="004F66B8"/>
    <w:rsid w:val="004F6B2E"/>
    <w:rsid w:val="004F6CAC"/>
    <w:rsid w:val="004F6DDA"/>
    <w:rsid w:val="004F6F77"/>
    <w:rsid w:val="004F7075"/>
    <w:rsid w:val="004F721B"/>
    <w:rsid w:val="004F7BE3"/>
    <w:rsid w:val="004F7D6C"/>
    <w:rsid w:val="005000C1"/>
    <w:rsid w:val="005000DF"/>
    <w:rsid w:val="0050011C"/>
    <w:rsid w:val="005001C3"/>
    <w:rsid w:val="00500298"/>
    <w:rsid w:val="00500476"/>
    <w:rsid w:val="0050052D"/>
    <w:rsid w:val="00500616"/>
    <w:rsid w:val="005006FB"/>
    <w:rsid w:val="0050092E"/>
    <w:rsid w:val="00500AD8"/>
    <w:rsid w:val="00500B1A"/>
    <w:rsid w:val="00500CA4"/>
    <w:rsid w:val="00500D97"/>
    <w:rsid w:val="00500E2C"/>
    <w:rsid w:val="00500E50"/>
    <w:rsid w:val="00501090"/>
    <w:rsid w:val="00501491"/>
    <w:rsid w:val="0050163A"/>
    <w:rsid w:val="005017AD"/>
    <w:rsid w:val="00501805"/>
    <w:rsid w:val="00501944"/>
    <w:rsid w:val="005019C6"/>
    <w:rsid w:val="00501BBE"/>
    <w:rsid w:val="005020CF"/>
    <w:rsid w:val="005023F8"/>
    <w:rsid w:val="005024CD"/>
    <w:rsid w:val="00502595"/>
    <w:rsid w:val="0050272B"/>
    <w:rsid w:val="00502B35"/>
    <w:rsid w:val="00503024"/>
    <w:rsid w:val="005036C2"/>
    <w:rsid w:val="00503776"/>
    <w:rsid w:val="00503A8F"/>
    <w:rsid w:val="00503B7B"/>
    <w:rsid w:val="00503D67"/>
    <w:rsid w:val="0050455D"/>
    <w:rsid w:val="00504A24"/>
    <w:rsid w:val="00504E38"/>
    <w:rsid w:val="00505270"/>
    <w:rsid w:val="005054F3"/>
    <w:rsid w:val="00505815"/>
    <w:rsid w:val="005059A6"/>
    <w:rsid w:val="00505A8A"/>
    <w:rsid w:val="00505BC2"/>
    <w:rsid w:val="00505D75"/>
    <w:rsid w:val="00505DBA"/>
    <w:rsid w:val="00505E04"/>
    <w:rsid w:val="00505EED"/>
    <w:rsid w:val="0050609D"/>
    <w:rsid w:val="005060CD"/>
    <w:rsid w:val="00506237"/>
    <w:rsid w:val="005062F1"/>
    <w:rsid w:val="0050653D"/>
    <w:rsid w:val="00506589"/>
    <w:rsid w:val="005067BE"/>
    <w:rsid w:val="00506E7C"/>
    <w:rsid w:val="00506FCC"/>
    <w:rsid w:val="00507455"/>
    <w:rsid w:val="00507D6E"/>
    <w:rsid w:val="00507DFB"/>
    <w:rsid w:val="00507EB5"/>
    <w:rsid w:val="00507F91"/>
    <w:rsid w:val="005107A3"/>
    <w:rsid w:val="00510887"/>
    <w:rsid w:val="00510BA2"/>
    <w:rsid w:val="00510C02"/>
    <w:rsid w:val="00510F8F"/>
    <w:rsid w:val="00510FD6"/>
    <w:rsid w:val="005113CB"/>
    <w:rsid w:val="0051140B"/>
    <w:rsid w:val="00511494"/>
    <w:rsid w:val="005114C8"/>
    <w:rsid w:val="0051151E"/>
    <w:rsid w:val="00511B4E"/>
    <w:rsid w:val="00511E6E"/>
    <w:rsid w:val="005120CE"/>
    <w:rsid w:val="005120FD"/>
    <w:rsid w:val="00512131"/>
    <w:rsid w:val="0051232C"/>
    <w:rsid w:val="0051237C"/>
    <w:rsid w:val="0051256B"/>
    <w:rsid w:val="00512968"/>
    <w:rsid w:val="005135D5"/>
    <w:rsid w:val="00513806"/>
    <w:rsid w:val="00513E86"/>
    <w:rsid w:val="00513F4D"/>
    <w:rsid w:val="00514078"/>
    <w:rsid w:val="0051420B"/>
    <w:rsid w:val="0051433F"/>
    <w:rsid w:val="005147F3"/>
    <w:rsid w:val="0051494E"/>
    <w:rsid w:val="00514A0E"/>
    <w:rsid w:val="00514FB2"/>
    <w:rsid w:val="00515191"/>
    <w:rsid w:val="005151E9"/>
    <w:rsid w:val="00515557"/>
    <w:rsid w:val="0051570C"/>
    <w:rsid w:val="00515791"/>
    <w:rsid w:val="0051588D"/>
    <w:rsid w:val="00515A1E"/>
    <w:rsid w:val="00515C79"/>
    <w:rsid w:val="005160F0"/>
    <w:rsid w:val="00516317"/>
    <w:rsid w:val="00516645"/>
    <w:rsid w:val="0051676F"/>
    <w:rsid w:val="00516A09"/>
    <w:rsid w:val="00516AA5"/>
    <w:rsid w:val="00516ADE"/>
    <w:rsid w:val="00516B79"/>
    <w:rsid w:val="00516BA0"/>
    <w:rsid w:val="00516C67"/>
    <w:rsid w:val="0051713F"/>
    <w:rsid w:val="005171C9"/>
    <w:rsid w:val="005172E8"/>
    <w:rsid w:val="005173AD"/>
    <w:rsid w:val="005179BB"/>
    <w:rsid w:val="00517B0C"/>
    <w:rsid w:val="0052014A"/>
    <w:rsid w:val="00520293"/>
    <w:rsid w:val="0052060F"/>
    <w:rsid w:val="00520737"/>
    <w:rsid w:val="00520A86"/>
    <w:rsid w:val="00520AD7"/>
    <w:rsid w:val="00520CBA"/>
    <w:rsid w:val="00520D01"/>
    <w:rsid w:val="00520D40"/>
    <w:rsid w:val="00520E71"/>
    <w:rsid w:val="00520F3E"/>
    <w:rsid w:val="0052136C"/>
    <w:rsid w:val="005213C8"/>
    <w:rsid w:val="005213D3"/>
    <w:rsid w:val="00521415"/>
    <w:rsid w:val="005214E3"/>
    <w:rsid w:val="00521E05"/>
    <w:rsid w:val="00521E06"/>
    <w:rsid w:val="00521E2F"/>
    <w:rsid w:val="00521ED0"/>
    <w:rsid w:val="00521FBE"/>
    <w:rsid w:val="005221A3"/>
    <w:rsid w:val="005222AD"/>
    <w:rsid w:val="00522553"/>
    <w:rsid w:val="00522867"/>
    <w:rsid w:val="00522CC1"/>
    <w:rsid w:val="0052303D"/>
    <w:rsid w:val="005230EB"/>
    <w:rsid w:val="0052352B"/>
    <w:rsid w:val="005239A6"/>
    <w:rsid w:val="00523DCA"/>
    <w:rsid w:val="0052415C"/>
    <w:rsid w:val="005245F7"/>
    <w:rsid w:val="00524E8C"/>
    <w:rsid w:val="005252F6"/>
    <w:rsid w:val="005253CD"/>
    <w:rsid w:val="00525426"/>
    <w:rsid w:val="00525468"/>
    <w:rsid w:val="0052547B"/>
    <w:rsid w:val="00525729"/>
    <w:rsid w:val="00525804"/>
    <w:rsid w:val="00525A51"/>
    <w:rsid w:val="005263A8"/>
    <w:rsid w:val="005264B6"/>
    <w:rsid w:val="00526949"/>
    <w:rsid w:val="005269D4"/>
    <w:rsid w:val="00526C69"/>
    <w:rsid w:val="00526D3F"/>
    <w:rsid w:val="00526F5C"/>
    <w:rsid w:val="00526FEC"/>
    <w:rsid w:val="00526FEE"/>
    <w:rsid w:val="00527137"/>
    <w:rsid w:val="0052745E"/>
    <w:rsid w:val="005274AE"/>
    <w:rsid w:val="005275B2"/>
    <w:rsid w:val="005275DE"/>
    <w:rsid w:val="00527643"/>
    <w:rsid w:val="005277EB"/>
    <w:rsid w:val="005279CF"/>
    <w:rsid w:val="00527C5F"/>
    <w:rsid w:val="005302FA"/>
    <w:rsid w:val="005303DA"/>
    <w:rsid w:val="005304AE"/>
    <w:rsid w:val="0053076A"/>
    <w:rsid w:val="005307BB"/>
    <w:rsid w:val="0053093C"/>
    <w:rsid w:val="00530A61"/>
    <w:rsid w:val="00530CA9"/>
    <w:rsid w:val="00530DE3"/>
    <w:rsid w:val="00530E72"/>
    <w:rsid w:val="00530F10"/>
    <w:rsid w:val="005311D7"/>
    <w:rsid w:val="00531540"/>
    <w:rsid w:val="005317A3"/>
    <w:rsid w:val="00531A07"/>
    <w:rsid w:val="00531BC3"/>
    <w:rsid w:val="00531EB7"/>
    <w:rsid w:val="00531EE1"/>
    <w:rsid w:val="0053205D"/>
    <w:rsid w:val="005321A7"/>
    <w:rsid w:val="00532821"/>
    <w:rsid w:val="005328B9"/>
    <w:rsid w:val="00532BA5"/>
    <w:rsid w:val="00532BE4"/>
    <w:rsid w:val="00532C0D"/>
    <w:rsid w:val="00532F1C"/>
    <w:rsid w:val="00532F94"/>
    <w:rsid w:val="00533008"/>
    <w:rsid w:val="00533738"/>
    <w:rsid w:val="00533A35"/>
    <w:rsid w:val="00533A51"/>
    <w:rsid w:val="00533CC5"/>
    <w:rsid w:val="0053402B"/>
    <w:rsid w:val="0053407D"/>
    <w:rsid w:val="00534146"/>
    <w:rsid w:val="005343A6"/>
    <w:rsid w:val="005343C3"/>
    <w:rsid w:val="005344B9"/>
    <w:rsid w:val="00534521"/>
    <w:rsid w:val="00534656"/>
    <w:rsid w:val="005346C6"/>
    <w:rsid w:val="00534761"/>
    <w:rsid w:val="00534763"/>
    <w:rsid w:val="00534FF6"/>
    <w:rsid w:val="00535913"/>
    <w:rsid w:val="00535C72"/>
    <w:rsid w:val="00535D21"/>
    <w:rsid w:val="00535D26"/>
    <w:rsid w:val="00535F04"/>
    <w:rsid w:val="005362C7"/>
    <w:rsid w:val="005363C2"/>
    <w:rsid w:val="005363D6"/>
    <w:rsid w:val="00536456"/>
    <w:rsid w:val="00536502"/>
    <w:rsid w:val="00536536"/>
    <w:rsid w:val="00536A4F"/>
    <w:rsid w:val="0053745C"/>
    <w:rsid w:val="00537545"/>
    <w:rsid w:val="0053781E"/>
    <w:rsid w:val="005379AF"/>
    <w:rsid w:val="00537A5C"/>
    <w:rsid w:val="00537B44"/>
    <w:rsid w:val="00537B48"/>
    <w:rsid w:val="00537CF3"/>
    <w:rsid w:val="00537D85"/>
    <w:rsid w:val="00537DB0"/>
    <w:rsid w:val="00537E57"/>
    <w:rsid w:val="00540559"/>
    <w:rsid w:val="00540569"/>
    <w:rsid w:val="0054063B"/>
    <w:rsid w:val="005406EE"/>
    <w:rsid w:val="0054075F"/>
    <w:rsid w:val="00540B56"/>
    <w:rsid w:val="00540EED"/>
    <w:rsid w:val="0054138B"/>
    <w:rsid w:val="00541494"/>
    <w:rsid w:val="00541BEB"/>
    <w:rsid w:val="005423E0"/>
    <w:rsid w:val="00542481"/>
    <w:rsid w:val="005424B8"/>
    <w:rsid w:val="005426CC"/>
    <w:rsid w:val="00542BC3"/>
    <w:rsid w:val="00542CA1"/>
    <w:rsid w:val="00542D79"/>
    <w:rsid w:val="005435AD"/>
    <w:rsid w:val="00543783"/>
    <w:rsid w:val="00543A8B"/>
    <w:rsid w:val="00543C5D"/>
    <w:rsid w:val="00543C74"/>
    <w:rsid w:val="00543FDD"/>
    <w:rsid w:val="00544305"/>
    <w:rsid w:val="005445FB"/>
    <w:rsid w:val="00544A91"/>
    <w:rsid w:val="00544C93"/>
    <w:rsid w:val="00544D61"/>
    <w:rsid w:val="005450EE"/>
    <w:rsid w:val="00545136"/>
    <w:rsid w:val="00545196"/>
    <w:rsid w:val="005452F6"/>
    <w:rsid w:val="00545A24"/>
    <w:rsid w:val="00545A8F"/>
    <w:rsid w:val="00545B39"/>
    <w:rsid w:val="00545D95"/>
    <w:rsid w:val="0054612D"/>
    <w:rsid w:val="0054634B"/>
    <w:rsid w:val="005463FE"/>
    <w:rsid w:val="0054667E"/>
    <w:rsid w:val="005466CA"/>
    <w:rsid w:val="00546816"/>
    <w:rsid w:val="0054688E"/>
    <w:rsid w:val="00546957"/>
    <w:rsid w:val="005470B1"/>
    <w:rsid w:val="005470FF"/>
    <w:rsid w:val="0054715D"/>
    <w:rsid w:val="005471FF"/>
    <w:rsid w:val="0054721E"/>
    <w:rsid w:val="00547224"/>
    <w:rsid w:val="00547246"/>
    <w:rsid w:val="005474D8"/>
    <w:rsid w:val="005474F5"/>
    <w:rsid w:val="005479BC"/>
    <w:rsid w:val="005479BD"/>
    <w:rsid w:val="00547AA4"/>
    <w:rsid w:val="00547B51"/>
    <w:rsid w:val="00547C55"/>
    <w:rsid w:val="00547F02"/>
    <w:rsid w:val="0055024F"/>
    <w:rsid w:val="005507B2"/>
    <w:rsid w:val="00550807"/>
    <w:rsid w:val="0055087A"/>
    <w:rsid w:val="00550BF5"/>
    <w:rsid w:val="00550C3F"/>
    <w:rsid w:val="00550C41"/>
    <w:rsid w:val="00550D2A"/>
    <w:rsid w:val="00550D3A"/>
    <w:rsid w:val="00550E5A"/>
    <w:rsid w:val="00551228"/>
    <w:rsid w:val="00551B68"/>
    <w:rsid w:val="00551C4B"/>
    <w:rsid w:val="00552207"/>
    <w:rsid w:val="005522F0"/>
    <w:rsid w:val="0055230F"/>
    <w:rsid w:val="005524A2"/>
    <w:rsid w:val="00552542"/>
    <w:rsid w:val="005528E3"/>
    <w:rsid w:val="00552C2B"/>
    <w:rsid w:val="00552D38"/>
    <w:rsid w:val="00553022"/>
    <w:rsid w:val="0055305B"/>
    <w:rsid w:val="005532C1"/>
    <w:rsid w:val="00553482"/>
    <w:rsid w:val="005534F2"/>
    <w:rsid w:val="00553B72"/>
    <w:rsid w:val="00554021"/>
    <w:rsid w:val="005541B0"/>
    <w:rsid w:val="0055425F"/>
    <w:rsid w:val="005542AC"/>
    <w:rsid w:val="00554459"/>
    <w:rsid w:val="0055461A"/>
    <w:rsid w:val="005548C1"/>
    <w:rsid w:val="00554B87"/>
    <w:rsid w:val="00554C45"/>
    <w:rsid w:val="00554CD2"/>
    <w:rsid w:val="005553C3"/>
    <w:rsid w:val="005554C8"/>
    <w:rsid w:val="00555587"/>
    <w:rsid w:val="00555734"/>
    <w:rsid w:val="00555D88"/>
    <w:rsid w:val="00555FAE"/>
    <w:rsid w:val="00556562"/>
    <w:rsid w:val="00556846"/>
    <w:rsid w:val="00556B63"/>
    <w:rsid w:val="00556C02"/>
    <w:rsid w:val="00556FAB"/>
    <w:rsid w:val="00557098"/>
    <w:rsid w:val="00557165"/>
    <w:rsid w:val="0055718A"/>
    <w:rsid w:val="00557585"/>
    <w:rsid w:val="0055758E"/>
    <w:rsid w:val="00557C81"/>
    <w:rsid w:val="00557CDF"/>
    <w:rsid w:val="0056021A"/>
    <w:rsid w:val="00560267"/>
    <w:rsid w:val="005604B7"/>
    <w:rsid w:val="00560D33"/>
    <w:rsid w:val="00560D38"/>
    <w:rsid w:val="00560DDF"/>
    <w:rsid w:val="00560E7C"/>
    <w:rsid w:val="005615CE"/>
    <w:rsid w:val="00561AB5"/>
    <w:rsid w:val="00561C78"/>
    <w:rsid w:val="00561CE4"/>
    <w:rsid w:val="00561E0F"/>
    <w:rsid w:val="00561E29"/>
    <w:rsid w:val="00561F77"/>
    <w:rsid w:val="005628AD"/>
    <w:rsid w:val="005628ED"/>
    <w:rsid w:val="00562AA6"/>
    <w:rsid w:val="00562D17"/>
    <w:rsid w:val="00562EF4"/>
    <w:rsid w:val="005630FF"/>
    <w:rsid w:val="005631CE"/>
    <w:rsid w:val="00563274"/>
    <w:rsid w:val="005632D8"/>
    <w:rsid w:val="0056349B"/>
    <w:rsid w:val="00563647"/>
    <w:rsid w:val="00563817"/>
    <w:rsid w:val="00563C24"/>
    <w:rsid w:val="00563CAF"/>
    <w:rsid w:val="0056406C"/>
    <w:rsid w:val="00564149"/>
    <w:rsid w:val="0056424F"/>
    <w:rsid w:val="00564291"/>
    <w:rsid w:val="005642B2"/>
    <w:rsid w:val="00564535"/>
    <w:rsid w:val="00564948"/>
    <w:rsid w:val="00564984"/>
    <w:rsid w:val="00564A66"/>
    <w:rsid w:val="00564DD6"/>
    <w:rsid w:val="00564EAC"/>
    <w:rsid w:val="00564ED4"/>
    <w:rsid w:val="005650CB"/>
    <w:rsid w:val="0056544E"/>
    <w:rsid w:val="00565591"/>
    <w:rsid w:val="00565782"/>
    <w:rsid w:val="005657F6"/>
    <w:rsid w:val="00565820"/>
    <w:rsid w:val="005659D3"/>
    <w:rsid w:val="005659FB"/>
    <w:rsid w:val="00565A9A"/>
    <w:rsid w:val="00565B44"/>
    <w:rsid w:val="00565B92"/>
    <w:rsid w:val="00565DDC"/>
    <w:rsid w:val="005660CF"/>
    <w:rsid w:val="00566236"/>
    <w:rsid w:val="0056639C"/>
    <w:rsid w:val="0056681A"/>
    <w:rsid w:val="005668CC"/>
    <w:rsid w:val="00566A64"/>
    <w:rsid w:val="00566C99"/>
    <w:rsid w:val="00566CF7"/>
    <w:rsid w:val="00567387"/>
    <w:rsid w:val="0056750B"/>
    <w:rsid w:val="005679FA"/>
    <w:rsid w:val="00567B01"/>
    <w:rsid w:val="00567BAA"/>
    <w:rsid w:val="00567BE2"/>
    <w:rsid w:val="00567C0E"/>
    <w:rsid w:val="00567C5B"/>
    <w:rsid w:val="00567C5D"/>
    <w:rsid w:val="00567DD5"/>
    <w:rsid w:val="00567E4C"/>
    <w:rsid w:val="00570109"/>
    <w:rsid w:val="00570A06"/>
    <w:rsid w:val="00570A40"/>
    <w:rsid w:val="00570D0E"/>
    <w:rsid w:val="00570D7C"/>
    <w:rsid w:val="0057116C"/>
    <w:rsid w:val="0057138C"/>
    <w:rsid w:val="005714E7"/>
    <w:rsid w:val="005715B3"/>
    <w:rsid w:val="005718D6"/>
    <w:rsid w:val="005722D6"/>
    <w:rsid w:val="005724F5"/>
    <w:rsid w:val="0057273C"/>
    <w:rsid w:val="00572903"/>
    <w:rsid w:val="00572BE8"/>
    <w:rsid w:val="00572D58"/>
    <w:rsid w:val="00573245"/>
    <w:rsid w:val="00573464"/>
    <w:rsid w:val="00573469"/>
    <w:rsid w:val="00573509"/>
    <w:rsid w:val="00573B5F"/>
    <w:rsid w:val="00573BDB"/>
    <w:rsid w:val="00573F68"/>
    <w:rsid w:val="00574253"/>
    <w:rsid w:val="00574390"/>
    <w:rsid w:val="00574551"/>
    <w:rsid w:val="00574589"/>
    <w:rsid w:val="005745B2"/>
    <w:rsid w:val="005745CB"/>
    <w:rsid w:val="005746E2"/>
    <w:rsid w:val="00574809"/>
    <w:rsid w:val="0057494F"/>
    <w:rsid w:val="00574A25"/>
    <w:rsid w:val="00574D21"/>
    <w:rsid w:val="00574D78"/>
    <w:rsid w:val="0057534A"/>
    <w:rsid w:val="005758A6"/>
    <w:rsid w:val="00575A47"/>
    <w:rsid w:val="00575AE3"/>
    <w:rsid w:val="00575CEF"/>
    <w:rsid w:val="00575F29"/>
    <w:rsid w:val="00575F65"/>
    <w:rsid w:val="00576135"/>
    <w:rsid w:val="005763F3"/>
    <w:rsid w:val="00576444"/>
    <w:rsid w:val="0057667F"/>
    <w:rsid w:val="00576A9C"/>
    <w:rsid w:val="00577394"/>
    <w:rsid w:val="0057742F"/>
    <w:rsid w:val="005775F6"/>
    <w:rsid w:val="005776E2"/>
    <w:rsid w:val="005776EA"/>
    <w:rsid w:val="00577766"/>
    <w:rsid w:val="00577782"/>
    <w:rsid w:val="005777A9"/>
    <w:rsid w:val="005777D0"/>
    <w:rsid w:val="005778AA"/>
    <w:rsid w:val="00577C36"/>
    <w:rsid w:val="00577C72"/>
    <w:rsid w:val="00577C7D"/>
    <w:rsid w:val="00577DAD"/>
    <w:rsid w:val="005800EB"/>
    <w:rsid w:val="0058010B"/>
    <w:rsid w:val="00580519"/>
    <w:rsid w:val="0058085A"/>
    <w:rsid w:val="00580A67"/>
    <w:rsid w:val="00580AAD"/>
    <w:rsid w:val="00580ACC"/>
    <w:rsid w:val="00580CE9"/>
    <w:rsid w:val="005810FE"/>
    <w:rsid w:val="005815E9"/>
    <w:rsid w:val="00581699"/>
    <w:rsid w:val="005818BA"/>
    <w:rsid w:val="005819DC"/>
    <w:rsid w:val="00581BCA"/>
    <w:rsid w:val="00581C4E"/>
    <w:rsid w:val="00581D66"/>
    <w:rsid w:val="00581DE0"/>
    <w:rsid w:val="005820CD"/>
    <w:rsid w:val="00582603"/>
    <w:rsid w:val="00582845"/>
    <w:rsid w:val="00582850"/>
    <w:rsid w:val="005828A6"/>
    <w:rsid w:val="00582907"/>
    <w:rsid w:val="00582A4B"/>
    <w:rsid w:val="00582BF4"/>
    <w:rsid w:val="00582C2C"/>
    <w:rsid w:val="00582D5D"/>
    <w:rsid w:val="00582EDD"/>
    <w:rsid w:val="0058302F"/>
    <w:rsid w:val="0058340B"/>
    <w:rsid w:val="00583425"/>
    <w:rsid w:val="00583471"/>
    <w:rsid w:val="005834A9"/>
    <w:rsid w:val="005836BF"/>
    <w:rsid w:val="005836F7"/>
    <w:rsid w:val="0058374A"/>
    <w:rsid w:val="005837A1"/>
    <w:rsid w:val="00583F48"/>
    <w:rsid w:val="00583F70"/>
    <w:rsid w:val="00584177"/>
    <w:rsid w:val="005842EF"/>
    <w:rsid w:val="00584604"/>
    <w:rsid w:val="00584B67"/>
    <w:rsid w:val="00584BF8"/>
    <w:rsid w:val="00584D84"/>
    <w:rsid w:val="00584DA7"/>
    <w:rsid w:val="00584FCC"/>
    <w:rsid w:val="00585027"/>
    <w:rsid w:val="00585100"/>
    <w:rsid w:val="00585218"/>
    <w:rsid w:val="0058528B"/>
    <w:rsid w:val="00585877"/>
    <w:rsid w:val="00585994"/>
    <w:rsid w:val="005859FC"/>
    <w:rsid w:val="00585C38"/>
    <w:rsid w:val="00585EB5"/>
    <w:rsid w:val="00585EFD"/>
    <w:rsid w:val="00585F73"/>
    <w:rsid w:val="00586137"/>
    <w:rsid w:val="0058643C"/>
    <w:rsid w:val="00586869"/>
    <w:rsid w:val="0058693E"/>
    <w:rsid w:val="00586A2D"/>
    <w:rsid w:val="00586AA4"/>
    <w:rsid w:val="00586E3B"/>
    <w:rsid w:val="00586FF5"/>
    <w:rsid w:val="00587250"/>
    <w:rsid w:val="0058729A"/>
    <w:rsid w:val="0058759B"/>
    <w:rsid w:val="0058763B"/>
    <w:rsid w:val="00587A0F"/>
    <w:rsid w:val="00587C8D"/>
    <w:rsid w:val="00587CAB"/>
    <w:rsid w:val="00587DA2"/>
    <w:rsid w:val="00587EF0"/>
    <w:rsid w:val="00587F14"/>
    <w:rsid w:val="00587FA6"/>
    <w:rsid w:val="00590729"/>
    <w:rsid w:val="00590ADF"/>
    <w:rsid w:val="00590E48"/>
    <w:rsid w:val="00590E77"/>
    <w:rsid w:val="005910B9"/>
    <w:rsid w:val="00591168"/>
    <w:rsid w:val="00591217"/>
    <w:rsid w:val="005913B7"/>
    <w:rsid w:val="00591485"/>
    <w:rsid w:val="005919A5"/>
    <w:rsid w:val="00591FB7"/>
    <w:rsid w:val="005920D2"/>
    <w:rsid w:val="0059217F"/>
    <w:rsid w:val="00592231"/>
    <w:rsid w:val="005922CD"/>
    <w:rsid w:val="00592827"/>
    <w:rsid w:val="00592BF8"/>
    <w:rsid w:val="00592E9F"/>
    <w:rsid w:val="00592EE8"/>
    <w:rsid w:val="00592FC4"/>
    <w:rsid w:val="005934FC"/>
    <w:rsid w:val="00593523"/>
    <w:rsid w:val="00593529"/>
    <w:rsid w:val="005935DC"/>
    <w:rsid w:val="00593EFA"/>
    <w:rsid w:val="0059464F"/>
    <w:rsid w:val="005948AE"/>
    <w:rsid w:val="00594A31"/>
    <w:rsid w:val="00594ACC"/>
    <w:rsid w:val="005950AF"/>
    <w:rsid w:val="00595400"/>
    <w:rsid w:val="00595659"/>
    <w:rsid w:val="0059565E"/>
    <w:rsid w:val="00595703"/>
    <w:rsid w:val="00595818"/>
    <w:rsid w:val="00595871"/>
    <w:rsid w:val="00595A9C"/>
    <w:rsid w:val="00595B2B"/>
    <w:rsid w:val="00595E03"/>
    <w:rsid w:val="00595F99"/>
    <w:rsid w:val="00595FF0"/>
    <w:rsid w:val="0059609C"/>
    <w:rsid w:val="005960E0"/>
    <w:rsid w:val="00596136"/>
    <w:rsid w:val="005962A4"/>
    <w:rsid w:val="005964C2"/>
    <w:rsid w:val="00596805"/>
    <w:rsid w:val="00596AB0"/>
    <w:rsid w:val="00596E31"/>
    <w:rsid w:val="0059751F"/>
    <w:rsid w:val="005976AF"/>
    <w:rsid w:val="00597722"/>
    <w:rsid w:val="00597A66"/>
    <w:rsid w:val="00597B7C"/>
    <w:rsid w:val="00597BBB"/>
    <w:rsid w:val="00597D3C"/>
    <w:rsid w:val="005A04C0"/>
    <w:rsid w:val="005A062C"/>
    <w:rsid w:val="005A0705"/>
    <w:rsid w:val="005A0769"/>
    <w:rsid w:val="005A081D"/>
    <w:rsid w:val="005A0865"/>
    <w:rsid w:val="005A09D9"/>
    <w:rsid w:val="005A0A38"/>
    <w:rsid w:val="005A0AEB"/>
    <w:rsid w:val="005A11C0"/>
    <w:rsid w:val="005A128E"/>
    <w:rsid w:val="005A13DF"/>
    <w:rsid w:val="005A1584"/>
    <w:rsid w:val="005A187C"/>
    <w:rsid w:val="005A1945"/>
    <w:rsid w:val="005A1DF4"/>
    <w:rsid w:val="005A1F65"/>
    <w:rsid w:val="005A20C2"/>
    <w:rsid w:val="005A20DD"/>
    <w:rsid w:val="005A2231"/>
    <w:rsid w:val="005A26CB"/>
    <w:rsid w:val="005A2819"/>
    <w:rsid w:val="005A28B9"/>
    <w:rsid w:val="005A2E1C"/>
    <w:rsid w:val="005A3268"/>
    <w:rsid w:val="005A34B5"/>
    <w:rsid w:val="005A350B"/>
    <w:rsid w:val="005A3575"/>
    <w:rsid w:val="005A3621"/>
    <w:rsid w:val="005A3693"/>
    <w:rsid w:val="005A3987"/>
    <w:rsid w:val="005A39DE"/>
    <w:rsid w:val="005A3B0D"/>
    <w:rsid w:val="005A3C98"/>
    <w:rsid w:val="005A3CF5"/>
    <w:rsid w:val="005A3D39"/>
    <w:rsid w:val="005A3DA7"/>
    <w:rsid w:val="005A43B3"/>
    <w:rsid w:val="005A4475"/>
    <w:rsid w:val="005A492D"/>
    <w:rsid w:val="005A4A7F"/>
    <w:rsid w:val="005A4AED"/>
    <w:rsid w:val="005A4CF2"/>
    <w:rsid w:val="005A4E68"/>
    <w:rsid w:val="005A4EF4"/>
    <w:rsid w:val="005A5083"/>
    <w:rsid w:val="005A5236"/>
    <w:rsid w:val="005A528C"/>
    <w:rsid w:val="005A52C4"/>
    <w:rsid w:val="005A5773"/>
    <w:rsid w:val="005A5A23"/>
    <w:rsid w:val="005A5DB5"/>
    <w:rsid w:val="005A5DF0"/>
    <w:rsid w:val="005A6654"/>
    <w:rsid w:val="005A68C2"/>
    <w:rsid w:val="005A696E"/>
    <w:rsid w:val="005A6AB0"/>
    <w:rsid w:val="005A6C5F"/>
    <w:rsid w:val="005A6F9D"/>
    <w:rsid w:val="005A7272"/>
    <w:rsid w:val="005A76F5"/>
    <w:rsid w:val="005A788E"/>
    <w:rsid w:val="005A7A2C"/>
    <w:rsid w:val="005A7A77"/>
    <w:rsid w:val="005A7AF7"/>
    <w:rsid w:val="005A7F78"/>
    <w:rsid w:val="005B01EF"/>
    <w:rsid w:val="005B025E"/>
    <w:rsid w:val="005B0311"/>
    <w:rsid w:val="005B0921"/>
    <w:rsid w:val="005B0995"/>
    <w:rsid w:val="005B0C42"/>
    <w:rsid w:val="005B0C87"/>
    <w:rsid w:val="005B0DF5"/>
    <w:rsid w:val="005B0E3C"/>
    <w:rsid w:val="005B1071"/>
    <w:rsid w:val="005B11E1"/>
    <w:rsid w:val="005B12AC"/>
    <w:rsid w:val="005B13DE"/>
    <w:rsid w:val="005B145A"/>
    <w:rsid w:val="005B15B6"/>
    <w:rsid w:val="005B18C0"/>
    <w:rsid w:val="005B1AFE"/>
    <w:rsid w:val="005B1D18"/>
    <w:rsid w:val="005B1F7B"/>
    <w:rsid w:val="005B1FF4"/>
    <w:rsid w:val="005B2916"/>
    <w:rsid w:val="005B29A0"/>
    <w:rsid w:val="005B2DFC"/>
    <w:rsid w:val="005B2F38"/>
    <w:rsid w:val="005B2F45"/>
    <w:rsid w:val="005B336B"/>
    <w:rsid w:val="005B3633"/>
    <w:rsid w:val="005B386A"/>
    <w:rsid w:val="005B386C"/>
    <w:rsid w:val="005B38DD"/>
    <w:rsid w:val="005B38E7"/>
    <w:rsid w:val="005B398E"/>
    <w:rsid w:val="005B3DFB"/>
    <w:rsid w:val="005B4154"/>
    <w:rsid w:val="005B4171"/>
    <w:rsid w:val="005B4196"/>
    <w:rsid w:val="005B425D"/>
    <w:rsid w:val="005B4360"/>
    <w:rsid w:val="005B43DF"/>
    <w:rsid w:val="005B4826"/>
    <w:rsid w:val="005B4849"/>
    <w:rsid w:val="005B4A91"/>
    <w:rsid w:val="005B4ABE"/>
    <w:rsid w:val="005B4BD5"/>
    <w:rsid w:val="005B4C1E"/>
    <w:rsid w:val="005B4CA1"/>
    <w:rsid w:val="005B4D54"/>
    <w:rsid w:val="005B4DAD"/>
    <w:rsid w:val="005B4E97"/>
    <w:rsid w:val="005B4F01"/>
    <w:rsid w:val="005B4F26"/>
    <w:rsid w:val="005B52E3"/>
    <w:rsid w:val="005B5354"/>
    <w:rsid w:val="005B5595"/>
    <w:rsid w:val="005B5642"/>
    <w:rsid w:val="005B569C"/>
    <w:rsid w:val="005B57A0"/>
    <w:rsid w:val="005B5829"/>
    <w:rsid w:val="005B5981"/>
    <w:rsid w:val="005B5ACE"/>
    <w:rsid w:val="005B5C2F"/>
    <w:rsid w:val="005B5CB1"/>
    <w:rsid w:val="005B5F16"/>
    <w:rsid w:val="005B62F7"/>
    <w:rsid w:val="005B63FC"/>
    <w:rsid w:val="005B6E45"/>
    <w:rsid w:val="005B6F2D"/>
    <w:rsid w:val="005B6FD3"/>
    <w:rsid w:val="005B70E0"/>
    <w:rsid w:val="005B71EF"/>
    <w:rsid w:val="005B7272"/>
    <w:rsid w:val="005B79BB"/>
    <w:rsid w:val="005B7A58"/>
    <w:rsid w:val="005B7B5B"/>
    <w:rsid w:val="005B7C9E"/>
    <w:rsid w:val="005B7CB0"/>
    <w:rsid w:val="005B7E96"/>
    <w:rsid w:val="005B7FAE"/>
    <w:rsid w:val="005C0255"/>
    <w:rsid w:val="005C03BD"/>
    <w:rsid w:val="005C0913"/>
    <w:rsid w:val="005C0A6B"/>
    <w:rsid w:val="005C0C44"/>
    <w:rsid w:val="005C12D8"/>
    <w:rsid w:val="005C145E"/>
    <w:rsid w:val="005C15EA"/>
    <w:rsid w:val="005C15EC"/>
    <w:rsid w:val="005C187B"/>
    <w:rsid w:val="005C1A68"/>
    <w:rsid w:val="005C1D82"/>
    <w:rsid w:val="005C1DDA"/>
    <w:rsid w:val="005C1E45"/>
    <w:rsid w:val="005C1F5D"/>
    <w:rsid w:val="005C2083"/>
    <w:rsid w:val="005C250C"/>
    <w:rsid w:val="005C251C"/>
    <w:rsid w:val="005C27C9"/>
    <w:rsid w:val="005C298E"/>
    <w:rsid w:val="005C3048"/>
    <w:rsid w:val="005C3163"/>
    <w:rsid w:val="005C3350"/>
    <w:rsid w:val="005C381C"/>
    <w:rsid w:val="005C39F3"/>
    <w:rsid w:val="005C3A0D"/>
    <w:rsid w:val="005C3E48"/>
    <w:rsid w:val="005C3EE3"/>
    <w:rsid w:val="005C3F59"/>
    <w:rsid w:val="005C4054"/>
    <w:rsid w:val="005C43D8"/>
    <w:rsid w:val="005C44C6"/>
    <w:rsid w:val="005C4585"/>
    <w:rsid w:val="005C4592"/>
    <w:rsid w:val="005C4900"/>
    <w:rsid w:val="005C4AFE"/>
    <w:rsid w:val="005C4D5D"/>
    <w:rsid w:val="005C4EAD"/>
    <w:rsid w:val="005C4FAF"/>
    <w:rsid w:val="005C5227"/>
    <w:rsid w:val="005C57FE"/>
    <w:rsid w:val="005C590C"/>
    <w:rsid w:val="005C5BA2"/>
    <w:rsid w:val="005C5CE9"/>
    <w:rsid w:val="005C63A2"/>
    <w:rsid w:val="005C63C8"/>
    <w:rsid w:val="005C6473"/>
    <w:rsid w:val="005C69D4"/>
    <w:rsid w:val="005C6C19"/>
    <w:rsid w:val="005C6C36"/>
    <w:rsid w:val="005C7161"/>
    <w:rsid w:val="005C730F"/>
    <w:rsid w:val="005C7474"/>
    <w:rsid w:val="005C78B0"/>
    <w:rsid w:val="005C7914"/>
    <w:rsid w:val="005C7993"/>
    <w:rsid w:val="005C7A83"/>
    <w:rsid w:val="005C7E13"/>
    <w:rsid w:val="005C7E65"/>
    <w:rsid w:val="005C7FF4"/>
    <w:rsid w:val="005D012A"/>
    <w:rsid w:val="005D02CE"/>
    <w:rsid w:val="005D0395"/>
    <w:rsid w:val="005D0B2D"/>
    <w:rsid w:val="005D0E0B"/>
    <w:rsid w:val="005D13AB"/>
    <w:rsid w:val="005D13CB"/>
    <w:rsid w:val="005D1610"/>
    <w:rsid w:val="005D17B4"/>
    <w:rsid w:val="005D19AE"/>
    <w:rsid w:val="005D1EA4"/>
    <w:rsid w:val="005D1EF1"/>
    <w:rsid w:val="005D1FC1"/>
    <w:rsid w:val="005D1FE0"/>
    <w:rsid w:val="005D2182"/>
    <w:rsid w:val="005D21CE"/>
    <w:rsid w:val="005D24BE"/>
    <w:rsid w:val="005D25AC"/>
    <w:rsid w:val="005D25DE"/>
    <w:rsid w:val="005D2897"/>
    <w:rsid w:val="005D28A4"/>
    <w:rsid w:val="005D2A20"/>
    <w:rsid w:val="005D2BBD"/>
    <w:rsid w:val="005D2C0E"/>
    <w:rsid w:val="005D2DCB"/>
    <w:rsid w:val="005D2DCD"/>
    <w:rsid w:val="005D318C"/>
    <w:rsid w:val="005D31CF"/>
    <w:rsid w:val="005D31E4"/>
    <w:rsid w:val="005D345D"/>
    <w:rsid w:val="005D346E"/>
    <w:rsid w:val="005D35C8"/>
    <w:rsid w:val="005D3778"/>
    <w:rsid w:val="005D382E"/>
    <w:rsid w:val="005D38F8"/>
    <w:rsid w:val="005D4298"/>
    <w:rsid w:val="005D42A0"/>
    <w:rsid w:val="005D431F"/>
    <w:rsid w:val="005D4552"/>
    <w:rsid w:val="005D472C"/>
    <w:rsid w:val="005D5114"/>
    <w:rsid w:val="005D51AB"/>
    <w:rsid w:val="005D536B"/>
    <w:rsid w:val="005D5390"/>
    <w:rsid w:val="005D5437"/>
    <w:rsid w:val="005D5535"/>
    <w:rsid w:val="005D5555"/>
    <w:rsid w:val="005D60FC"/>
    <w:rsid w:val="005D6134"/>
    <w:rsid w:val="005D65B8"/>
    <w:rsid w:val="005D66BC"/>
    <w:rsid w:val="005D6788"/>
    <w:rsid w:val="005D6850"/>
    <w:rsid w:val="005D6985"/>
    <w:rsid w:val="005D6C37"/>
    <w:rsid w:val="005D6D22"/>
    <w:rsid w:val="005D7175"/>
    <w:rsid w:val="005D7234"/>
    <w:rsid w:val="005D743C"/>
    <w:rsid w:val="005D78C2"/>
    <w:rsid w:val="005D7C66"/>
    <w:rsid w:val="005E0048"/>
    <w:rsid w:val="005E0345"/>
    <w:rsid w:val="005E04A2"/>
    <w:rsid w:val="005E0B9A"/>
    <w:rsid w:val="005E0C81"/>
    <w:rsid w:val="005E0D9D"/>
    <w:rsid w:val="005E1094"/>
    <w:rsid w:val="005E1395"/>
    <w:rsid w:val="005E1981"/>
    <w:rsid w:val="005E22B5"/>
    <w:rsid w:val="005E24B3"/>
    <w:rsid w:val="005E24F3"/>
    <w:rsid w:val="005E24F5"/>
    <w:rsid w:val="005E2DA2"/>
    <w:rsid w:val="005E3026"/>
    <w:rsid w:val="005E32CD"/>
    <w:rsid w:val="005E32EC"/>
    <w:rsid w:val="005E3364"/>
    <w:rsid w:val="005E362B"/>
    <w:rsid w:val="005E36E8"/>
    <w:rsid w:val="005E38F5"/>
    <w:rsid w:val="005E3AB1"/>
    <w:rsid w:val="005E3EE7"/>
    <w:rsid w:val="005E40EF"/>
    <w:rsid w:val="005E42BE"/>
    <w:rsid w:val="005E47B0"/>
    <w:rsid w:val="005E4B36"/>
    <w:rsid w:val="005E4B9A"/>
    <w:rsid w:val="005E4C80"/>
    <w:rsid w:val="005E4EC2"/>
    <w:rsid w:val="005E4EE1"/>
    <w:rsid w:val="005E50B6"/>
    <w:rsid w:val="005E5276"/>
    <w:rsid w:val="005E54AD"/>
    <w:rsid w:val="005E54B2"/>
    <w:rsid w:val="005E54CC"/>
    <w:rsid w:val="005E5934"/>
    <w:rsid w:val="005E5989"/>
    <w:rsid w:val="005E5A7E"/>
    <w:rsid w:val="005E5E8F"/>
    <w:rsid w:val="005E5F8D"/>
    <w:rsid w:val="005E629C"/>
    <w:rsid w:val="005E65EF"/>
    <w:rsid w:val="005E6967"/>
    <w:rsid w:val="005E69A4"/>
    <w:rsid w:val="005E6AE7"/>
    <w:rsid w:val="005E6DE4"/>
    <w:rsid w:val="005E7045"/>
    <w:rsid w:val="005E761F"/>
    <w:rsid w:val="005E78C7"/>
    <w:rsid w:val="005E7B8E"/>
    <w:rsid w:val="005E7C5A"/>
    <w:rsid w:val="005E7E20"/>
    <w:rsid w:val="005E7FF7"/>
    <w:rsid w:val="005F0574"/>
    <w:rsid w:val="005F08E4"/>
    <w:rsid w:val="005F0D8C"/>
    <w:rsid w:val="005F0E62"/>
    <w:rsid w:val="005F1185"/>
    <w:rsid w:val="005F1362"/>
    <w:rsid w:val="005F164E"/>
    <w:rsid w:val="005F18C1"/>
    <w:rsid w:val="005F1E23"/>
    <w:rsid w:val="005F1E87"/>
    <w:rsid w:val="005F2171"/>
    <w:rsid w:val="005F2345"/>
    <w:rsid w:val="005F2C03"/>
    <w:rsid w:val="005F2DBB"/>
    <w:rsid w:val="005F2F15"/>
    <w:rsid w:val="005F315B"/>
    <w:rsid w:val="005F3194"/>
    <w:rsid w:val="005F346F"/>
    <w:rsid w:val="005F3BBF"/>
    <w:rsid w:val="005F4166"/>
    <w:rsid w:val="005F4559"/>
    <w:rsid w:val="005F458F"/>
    <w:rsid w:val="005F46A0"/>
    <w:rsid w:val="005F47F0"/>
    <w:rsid w:val="005F4C8E"/>
    <w:rsid w:val="005F4C93"/>
    <w:rsid w:val="005F4D35"/>
    <w:rsid w:val="005F4E13"/>
    <w:rsid w:val="005F4E9E"/>
    <w:rsid w:val="005F504E"/>
    <w:rsid w:val="005F5332"/>
    <w:rsid w:val="005F5393"/>
    <w:rsid w:val="005F5530"/>
    <w:rsid w:val="005F55F1"/>
    <w:rsid w:val="005F566B"/>
    <w:rsid w:val="005F5A28"/>
    <w:rsid w:val="005F5AEA"/>
    <w:rsid w:val="005F5B34"/>
    <w:rsid w:val="005F5C65"/>
    <w:rsid w:val="005F5D4A"/>
    <w:rsid w:val="005F5D7F"/>
    <w:rsid w:val="005F5F03"/>
    <w:rsid w:val="005F5F6A"/>
    <w:rsid w:val="005F616C"/>
    <w:rsid w:val="005F6413"/>
    <w:rsid w:val="005F6461"/>
    <w:rsid w:val="005F6524"/>
    <w:rsid w:val="005F6600"/>
    <w:rsid w:val="005F68BA"/>
    <w:rsid w:val="005F6916"/>
    <w:rsid w:val="005F6AA0"/>
    <w:rsid w:val="005F6BE0"/>
    <w:rsid w:val="005F6E83"/>
    <w:rsid w:val="005F6E8E"/>
    <w:rsid w:val="005F7193"/>
    <w:rsid w:val="005F725E"/>
    <w:rsid w:val="005F770A"/>
    <w:rsid w:val="005F7819"/>
    <w:rsid w:val="005F7A1B"/>
    <w:rsid w:val="005F7A33"/>
    <w:rsid w:val="005F7B04"/>
    <w:rsid w:val="005F7C91"/>
    <w:rsid w:val="005F7EA8"/>
    <w:rsid w:val="005F7F24"/>
    <w:rsid w:val="005F7F64"/>
    <w:rsid w:val="006006BE"/>
    <w:rsid w:val="00600718"/>
    <w:rsid w:val="006009BE"/>
    <w:rsid w:val="00600A88"/>
    <w:rsid w:val="00600AE0"/>
    <w:rsid w:val="00600B5A"/>
    <w:rsid w:val="00600BEC"/>
    <w:rsid w:val="00600C67"/>
    <w:rsid w:val="00600C6F"/>
    <w:rsid w:val="006013C9"/>
    <w:rsid w:val="00601924"/>
    <w:rsid w:val="0060193E"/>
    <w:rsid w:val="00601CFA"/>
    <w:rsid w:val="00601D42"/>
    <w:rsid w:val="00601D86"/>
    <w:rsid w:val="00601DEF"/>
    <w:rsid w:val="00601E29"/>
    <w:rsid w:val="00601FC0"/>
    <w:rsid w:val="006022AD"/>
    <w:rsid w:val="00602470"/>
    <w:rsid w:val="0060256D"/>
    <w:rsid w:val="00602611"/>
    <w:rsid w:val="006026EF"/>
    <w:rsid w:val="00602722"/>
    <w:rsid w:val="00602819"/>
    <w:rsid w:val="0060298C"/>
    <w:rsid w:val="00602D7C"/>
    <w:rsid w:val="00603242"/>
    <w:rsid w:val="006036B9"/>
    <w:rsid w:val="006036DF"/>
    <w:rsid w:val="0060389C"/>
    <w:rsid w:val="00603B07"/>
    <w:rsid w:val="00603DB0"/>
    <w:rsid w:val="00603E01"/>
    <w:rsid w:val="00603E6C"/>
    <w:rsid w:val="00604490"/>
    <w:rsid w:val="006045E6"/>
    <w:rsid w:val="00604A06"/>
    <w:rsid w:val="00604B0C"/>
    <w:rsid w:val="00604F43"/>
    <w:rsid w:val="006052AE"/>
    <w:rsid w:val="0060530D"/>
    <w:rsid w:val="0060534B"/>
    <w:rsid w:val="006054E5"/>
    <w:rsid w:val="0060568D"/>
    <w:rsid w:val="006056A0"/>
    <w:rsid w:val="00605A32"/>
    <w:rsid w:val="00605D97"/>
    <w:rsid w:val="0060610B"/>
    <w:rsid w:val="00606126"/>
    <w:rsid w:val="00606169"/>
    <w:rsid w:val="0060669B"/>
    <w:rsid w:val="0060679D"/>
    <w:rsid w:val="00606A36"/>
    <w:rsid w:val="00606CC3"/>
    <w:rsid w:val="00606CC7"/>
    <w:rsid w:val="00606D28"/>
    <w:rsid w:val="00606F48"/>
    <w:rsid w:val="00606FB2"/>
    <w:rsid w:val="00607071"/>
    <w:rsid w:val="006071C9"/>
    <w:rsid w:val="0060744F"/>
    <w:rsid w:val="0060757B"/>
    <w:rsid w:val="00607716"/>
    <w:rsid w:val="006077C8"/>
    <w:rsid w:val="0060791B"/>
    <w:rsid w:val="00607C42"/>
    <w:rsid w:val="00607CAF"/>
    <w:rsid w:val="00607FA3"/>
    <w:rsid w:val="0061002C"/>
    <w:rsid w:val="0061016D"/>
    <w:rsid w:val="00610628"/>
    <w:rsid w:val="00610726"/>
    <w:rsid w:val="006107F1"/>
    <w:rsid w:val="00610BB0"/>
    <w:rsid w:val="00610C7E"/>
    <w:rsid w:val="00610CB2"/>
    <w:rsid w:val="00610DD1"/>
    <w:rsid w:val="00610E60"/>
    <w:rsid w:val="00610FDA"/>
    <w:rsid w:val="00611031"/>
    <w:rsid w:val="006113C9"/>
    <w:rsid w:val="00611605"/>
    <w:rsid w:val="00611C0F"/>
    <w:rsid w:val="00611C32"/>
    <w:rsid w:val="00611C5E"/>
    <w:rsid w:val="00611D80"/>
    <w:rsid w:val="00611DE8"/>
    <w:rsid w:val="00611F12"/>
    <w:rsid w:val="00611FE6"/>
    <w:rsid w:val="00612180"/>
    <w:rsid w:val="006122EB"/>
    <w:rsid w:val="00612599"/>
    <w:rsid w:val="006126E3"/>
    <w:rsid w:val="00612FD9"/>
    <w:rsid w:val="006131BA"/>
    <w:rsid w:val="006136F7"/>
    <w:rsid w:val="006138A9"/>
    <w:rsid w:val="00613A9B"/>
    <w:rsid w:val="00613B30"/>
    <w:rsid w:val="00613B8A"/>
    <w:rsid w:val="00613DAE"/>
    <w:rsid w:val="0061439A"/>
    <w:rsid w:val="00614830"/>
    <w:rsid w:val="00614A0D"/>
    <w:rsid w:val="00614F69"/>
    <w:rsid w:val="006151D5"/>
    <w:rsid w:val="006153D7"/>
    <w:rsid w:val="00615556"/>
    <w:rsid w:val="00615AF2"/>
    <w:rsid w:val="00615BAB"/>
    <w:rsid w:val="00615FDD"/>
    <w:rsid w:val="00615FE8"/>
    <w:rsid w:val="0061608F"/>
    <w:rsid w:val="006160B3"/>
    <w:rsid w:val="00616229"/>
    <w:rsid w:val="00616579"/>
    <w:rsid w:val="00616660"/>
    <w:rsid w:val="0061697F"/>
    <w:rsid w:val="00616ABB"/>
    <w:rsid w:val="00616C64"/>
    <w:rsid w:val="00616E5F"/>
    <w:rsid w:val="00616E7E"/>
    <w:rsid w:val="006170C6"/>
    <w:rsid w:val="006171A6"/>
    <w:rsid w:val="006173B0"/>
    <w:rsid w:val="006176D7"/>
    <w:rsid w:val="00617810"/>
    <w:rsid w:val="00617E39"/>
    <w:rsid w:val="00617EAE"/>
    <w:rsid w:val="00617FA0"/>
    <w:rsid w:val="00620018"/>
    <w:rsid w:val="00620420"/>
    <w:rsid w:val="00620481"/>
    <w:rsid w:val="006206D5"/>
    <w:rsid w:val="0062077D"/>
    <w:rsid w:val="00620A80"/>
    <w:rsid w:val="00620EA5"/>
    <w:rsid w:val="0062102E"/>
    <w:rsid w:val="006212F3"/>
    <w:rsid w:val="0062131F"/>
    <w:rsid w:val="006217A0"/>
    <w:rsid w:val="00621912"/>
    <w:rsid w:val="00621942"/>
    <w:rsid w:val="0062199D"/>
    <w:rsid w:val="00621AD2"/>
    <w:rsid w:val="00621BE9"/>
    <w:rsid w:val="00621C6F"/>
    <w:rsid w:val="00621F8E"/>
    <w:rsid w:val="0062228D"/>
    <w:rsid w:val="00622328"/>
    <w:rsid w:val="006225CD"/>
    <w:rsid w:val="00622738"/>
    <w:rsid w:val="006227C1"/>
    <w:rsid w:val="00622BA8"/>
    <w:rsid w:val="00622CCD"/>
    <w:rsid w:val="00622CDA"/>
    <w:rsid w:val="00622E40"/>
    <w:rsid w:val="00622F24"/>
    <w:rsid w:val="00623003"/>
    <w:rsid w:val="0062302E"/>
    <w:rsid w:val="0062310D"/>
    <w:rsid w:val="00623247"/>
    <w:rsid w:val="00623305"/>
    <w:rsid w:val="0062337C"/>
    <w:rsid w:val="0062348A"/>
    <w:rsid w:val="006234F6"/>
    <w:rsid w:val="00623923"/>
    <w:rsid w:val="00623D0F"/>
    <w:rsid w:val="00623E58"/>
    <w:rsid w:val="00623FEF"/>
    <w:rsid w:val="0062406A"/>
    <w:rsid w:val="00624075"/>
    <w:rsid w:val="006240C1"/>
    <w:rsid w:val="00624517"/>
    <w:rsid w:val="0062472A"/>
    <w:rsid w:val="00624AA0"/>
    <w:rsid w:val="00624B15"/>
    <w:rsid w:val="00624BCA"/>
    <w:rsid w:val="00624C38"/>
    <w:rsid w:val="00624CD5"/>
    <w:rsid w:val="00624E11"/>
    <w:rsid w:val="00624E1D"/>
    <w:rsid w:val="00624F43"/>
    <w:rsid w:val="006253E6"/>
    <w:rsid w:val="00625A86"/>
    <w:rsid w:val="00625D75"/>
    <w:rsid w:val="00625EA5"/>
    <w:rsid w:val="00625FD2"/>
    <w:rsid w:val="00626283"/>
    <w:rsid w:val="00626362"/>
    <w:rsid w:val="0062647C"/>
    <w:rsid w:val="00626567"/>
    <w:rsid w:val="00626822"/>
    <w:rsid w:val="00626AFC"/>
    <w:rsid w:val="00626DAE"/>
    <w:rsid w:val="00627014"/>
    <w:rsid w:val="006270F6"/>
    <w:rsid w:val="00627259"/>
    <w:rsid w:val="00627391"/>
    <w:rsid w:val="006273B8"/>
    <w:rsid w:val="006273C9"/>
    <w:rsid w:val="00627B0F"/>
    <w:rsid w:val="00627C0C"/>
    <w:rsid w:val="00627D14"/>
    <w:rsid w:val="00627D26"/>
    <w:rsid w:val="00627EDD"/>
    <w:rsid w:val="00627F0A"/>
    <w:rsid w:val="006300CD"/>
    <w:rsid w:val="006304F4"/>
    <w:rsid w:val="00630836"/>
    <w:rsid w:val="006308D0"/>
    <w:rsid w:val="006309F3"/>
    <w:rsid w:val="00630BC3"/>
    <w:rsid w:val="00630C1B"/>
    <w:rsid w:val="00630CA8"/>
    <w:rsid w:val="00630D0B"/>
    <w:rsid w:val="00630EEE"/>
    <w:rsid w:val="006310C7"/>
    <w:rsid w:val="006310CD"/>
    <w:rsid w:val="006318B7"/>
    <w:rsid w:val="00631937"/>
    <w:rsid w:val="00631B35"/>
    <w:rsid w:val="00631BED"/>
    <w:rsid w:val="00631DF2"/>
    <w:rsid w:val="00631EF4"/>
    <w:rsid w:val="00631F1D"/>
    <w:rsid w:val="0063210C"/>
    <w:rsid w:val="00632373"/>
    <w:rsid w:val="00632391"/>
    <w:rsid w:val="00632691"/>
    <w:rsid w:val="006326F4"/>
    <w:rsid w:val="00632A4E"/>
    <w:rsid w:val="00632D55"/>
    <w:rsid w:val="00632D70"/>
    <w:rsid w:val="00632D9E"/>
    <w:rsid w:val="00633151"/>
    <w:rsid w:val="006332BD"/>
    <w:rsid w:val="00633476"/>
    <w:rsid w:val="006334A0"/>
    <w:rsid w:val="00633562"/>
    <w:rsid w:val="006335E3"/>
    <w:rsid w:val="006336AF"/>
    <w:rsid w:val="0063413E"/>
    <w:rsid w:val="00634285"/>
    <w:rsid w:val="00634687"/>
    <w:rsid w:val="006347F6"/>
    <w:rsid w:val="00634AB2"/>
    <w:rsid w:val="00634DDA"/>
    <w:rsid w:val="006352A6"/>
    <w:rsid w:val="006357FC"/>
    <w:rsid w:val="00635A9E"/>
    <w:rsid w:val="00635D57"/>
    <w:rsid w:val="00635D6B"/>
    <w:rsid w:val="00635FD9"/>
    <w:rsid w:val="0063601B"/>
    <w:rsid w:val="0063628B"/>
    <w:rsid w:val="00636620"/>
    <w:rsid w:val="00636735"/>
    <w:rsid w:val="00636983"/>
    <w:rsid w:val="00636AA6"/>
    <w:rsid w:val="00636BB1"/>
    <w:rsid w:val="00637046"/>
    <w:rsid w:val="006370D0"/>
    <w:rsid w:val="006370FA"/>
    <w:rsid w:val="00637121"/>
    <w:rsid w:val="0063717E"/>
    <w:rsid w:val="00637609"/>
    <w:rsid w:val="00637918"/>
    <w:rsid w:val="0064001E"/>
    <w:rsid w:val="00640337"/>
    <w:rsid w:val="00640752"/>
    <w:rsid w:val="00640821"/>
    <w:rsid w:val="00640AB4"/>
    <w:rsid w:val="00640CD6"/>
    <w:rsid w:val="00640D07"/>
    <w:rsid w:val="00640EF4"/>
    <w:rsid w:val="00640F1D"/>
    <w:rsid w:val="00640FC1"/>
    <w:rsid w:val="00641018"/>
    <w:rsid w:val="006413F7"/>
    <w:rsid w:val="0064143F"/>
    <w:rsid w:val="006414DA"/>
    <w:rsid w:val="00641714"/>
    <w:rsid w:val="0064182F"/>
    <w:rsid w:val="00641D50"/>
    <w:rsid w:val="00641E60"/>
    <w:rsid w:val="006426E4"/>
    <w:rsid w:val="00642774"/>
    <w:rsid w:val="006427BD"/>
    <w:rsid w:val="0064295C"/>
    <w:rsid w:val="00642B22"/>
    <w:rsid w:val="006434DB"/>
    <w:rsid w:val="00643797"/>
    <w:rsid w:val="00643C76"/>
    <w:rsid w:val="00643EBE"/>
    <w:rsid w:val="00643F36"/>
    <w:rsid w:val="0064400B"/>
    <w:rsid w:val="006440DE"/>
    <w:rsid w:val="006442A1"/>
    <w:rsid w:val="0064495F"/>
    <w:rsid w:val="00644CE4"/>
    <w:rsid w:val="00644F1F"/>
    <w:rsid w:val="00644F81"/>
    <w:rsid w:val="0064522F"/>
    <w:rsid w:val="006457F0"/>
    <w:rsid w:val="0064588E"/>
    <w:rsid w:val="00645D98"/>
    <w:rsid w:val="00645E3C"/>
    <w:rsid w:val="00645EEC"/>
    <w:rsid w:val="00645FB3"/>
    <w:rsid w:val="00645FD7"/>
    <w:rsid w:val="00646047"/>
    <w:rsid w:val="006460C2"/>
    <w:rsid w:val="00646197"/>
    <w:rsid w:val="006461C2"/>
    <w:rsid w:val="00646279"/>
    <w:rsid w:val="006462D9"/>
    <w:rsid w:val="00646450"/>
    <w:rsid w:val="00646AB0"/>
    <w:rsid w:val="00646BA3"/>
    <w:rsid w:val="00646C40"/>
    <w:rsid w:val="00646DEA"/>
    <w:rsid w:val="006471B2"/>
    <w:rsid w:val="006472B7"/>
    <w:rsid w:val="006472BA"/>
    <w:rsid w:val="0064752C"/>
    <w:rsid w:val="006478C9"/>
    <w:rsid w:val="00647943"/>
    <w:rsid w:val="0064795C"/>
    <w:rsid w:val="00647E5F"/>
    <w:rsid w:val="00647F5D"/>
    <w:rsid w:val="00650117"/>
    <w:rsid w:val="006502B2"/>
    <w:rsid w:val="0065036A"/>
    <w:rsid w:val="006505A6"/>
    <w:rsid w:val="00650714"/>
    <w:rsid w:val="006507D4"/>
    <w:rsid w:val="00650A22"/>
    <w:rsid w:val="00650AF7"/>
    <w:rsid w:val="00650E09"/>
    <w:rsid w:val="0065119E"/>
    <w:rsid w:val="00651345"/>
    <w:rsid w:val="0065187F"/>
    <w:rsid w:val="006518D0"/>
    <w:rsid w:val="00651BE4"/>
    <w:rsid w:val="00651BFD"/>
    <w:rsid w:val="00651E9F"/>
    <w:rsid w:val="00652028"/>
    <w:rsid w:val="006521F7"/>
    <w:rsid w:val="0065221F"/>
    <w:rsid w:val="00652308"/>
    <w:rsid w:val="006525A4"/>
    <w:rsid w:val="00652677"/>
    <w:rsid w:val="0065267A"/>
    <w:rsid w:val="00652BB7"/>
    <w:rsid w:val="00652FFE"/>
    <w:rsid w:val="0065314A"/>
    <w:rsid w:val="0065320F"/>
    <w:rsid w:val="0065349C"/>
    <w:rsid w:val="006534D6"/>
    <w:rsid w:val="006536D2"/>
    <w:rsid w:val="00653A86"/>
    <w:rsid w:val="00653ADE"/>
    <w:rsid w:val="00654002"/>
    <w:rsid w:val="0065437E"/>
    <w:rsid w:val="006547D2"/>
    <w:rsid w:val="006549BB"/>
    <w:rsid w:val="00654B51"/>
    <w:rsid w:val="00654ECC"/>
    <w:rsid w:val="006551B2"/>
    <w:rsid w:val="00655441"/>
    <w:rsid w:val="00655455"/>
    <w:rsid w:val="00655702"/>
    <w:rsid w:val="00655909"/>
    <w:rsid w:val="00655AA6"/>
    <w:rsid w:val="00655B0D"/>
    <w:rsid w:val="0065600E"/>
    <w:rsid w:val="006560B6"/>
    <w:rsid w:val="006563C9"/>
    <w:rsid w:val="00656651"/>
    <w:rsid w:val="006566C5"/>
    <w:rsid w:val="0065675F"/>
    <w:rsid w:val="0065684A"/>
    <w:rsid w:val="00656952"/>
    <w:rsid w:val="0065697E"/>
    <w:rsid w:val="00656A89"/>
    <w:rsid w:val="00656C88"/>
    <w:rsid w:val="00656EED"/>
    <w:rsid w:val="006572A7"/>
    <w:rsid w:val="00657C07"/>
    <w:rsid w:val="00657C66"/>
    <w:rsid w:val="00657E97"/>
    <w:rsid w:val="00657FE3"/>
    <w:rsid w:val="006601D7"/>
    <w:rsid w:val="006604FA"/>
    <w:rsid w:val="006605C4"/>
    <w:rsid w:val="0066072C"/>
    <w:rsid w:val="0066078F"/>
    <w:rsid w:val="006607F3"/>
    <w:rsid w:val="00660896"/>
    <w:rsid w:val="00660AD9"/>
    <w:rsid w:val="00660C4E"/>
    <w:rsid w:val="00660EA4"/>
    <w:rsid w:val="006613B1"/>
    <w:rsid w:val="006615CF"/>
    <w:rsid w:val="00661615"/>
    <w:rsid w:val="0066195D"/>
    <w:rsid w:val="00661A76"/>
    <w:rsid w:val="00661FEC"/>
    <w:rsid w:val="00662070"/>
    <w:rsid w:val="00662577"/>
    <w:rsid w:val="00662B67"/>
    <w:rsid w:val="00663280"/>
    <w:rsid w:val="006636BA"/>
    <w:rsid w:val="00663C49"/>
    <w:rsid w:val="00663DDD"/>
    <w:rsid w:val="00664043"/>
    <w:rsid w:val="006640D4"/>
    <w:rsid w:val="0066431E"/>
    <w:rsid w:val="00664340"/>
    <w:rsid w:val="006643D7"/>
    <w:rsid w:val="006644E6"/>
    <w:rsid w:val="00664723"/>
    <w:rsid w:val="006647AB"/>
    <w:rsid w:val="006648CA"/>
    <w:rsid w:val="006649AD"/>
    <w:rsid w:val="00664A10"/>
    <w:rsid w:val="00664A67"/>
    <w:rsid w:val="00664BAF"/>
    <w:rsid w:val="00664BB4"/>
    <w:rsid w:val="00664D05"/>
    <w:rsid w:val="00664F1F"/>
    <w:rsid w:val="00664F3E"/>
    <w:rsid w:val="00665262"/>
    <w:rsid w:val="00665265"/>
    <w:rsid w:val="0066537A"/>
    <w:rsid w:val="00665A8A"/>
    <w:rsid w:val="00665E9C"/>
    <w:rsid w:val="00665F1F"/>
    <w:rsid w:val="0066600F"/>
    <w:rsid w:val="00666078"/>
    <w:rsid w:val="006664D5"/>
    <w:rsid w:val="00666547"/>
    <w:rsid w:val="00666626"/>
    <w:rsid w:val="0066670A"/>
    <w:rsid w:val="00666761"/>
    <w:rsid w:val="00666833"/>
    <w:rsid w:val="00666974"/>
    <w:rsid w:val="00666AAF"/>
    <w:rsid w:val="00666D6B"/>
    <w:rsid w:val="00666D75"/>
    <w:rsid w:val="00666DB6"/>
    <w:rsid w:val="00666E0E"/>
    <w:rsid w:val="00666EAA"/>
    <w:rsid w:val="00666F92"/>
    <w:rsid w:val="00667332"/>
    <w:rsid w:val="006673E8"/>
    <w:rsid w:val="006674CA"/>
    <w:rsid w:val="00667577"/>
    <w:rsid w:val="006677BD"/>
    <w:rsid w:val="0066797C"/>
    <w:rsid w:val="00667A68"/>
    <w:rsid w:val="00667B69"/>
    <w:rsid w:val="00667C58"/>
    <w:rsid w:val="00667DB9"/>
    <w:rsid w:val="00667E29"/>
    <w:rsid w:val="00667F7C"/>
    <w:rsid w:val="00670038"/>
    <w:rsid w:val="006700A4"/>
    <w:rsid w:val="00670163"/>
    <w:rsid w:val="006701EB"/>
    <w:rsid w:val="0067021B"/>
    <w:rsid w:val="0067039D"/>
    <w:rsid w:val="006703CF"/>
    <w:rsid w:val="006704CC"/>
    <w:rsid w:val="00670504"/>
    <w:rsid w:val="006708B5"/>
    <w:rsid w:val="006708E8"/>
    <w:rsid w:val="006709A8"/>
    <w:rsid w:val="00670A33"/>
    <w:rsid w:val="00670B07"/>
    <w:rsid w:val="00670B1A"/>
    <w:rsid w:val="00670B1D"/>
    <w:rsid w:val="00670C30"/>
    <w:rsid w:val="00670C5E"/>
    <w:rsid w:val="00670D86"/>
    <w:rsid w:val="00671235"/>
    <w:rsid w:val="00671531"/>
    <w:rsid w:val="0067161B"/>
    <w:rsid w:val="00671683"/>
    <w:rsid w:val="006718AE"/>
    <w:rsid w:val="00671B6B"/>
    <w:rsid w:val="00671B9F"/>
    <w:rsid w:val="00671D1F"/>
    <w:rsid w:val="00671DDC"/>
    <w:rsid w:val="00671F40"/>
    <w:rsid w:val="00671FCC"/>
    <w:rsid w:val="00672104"/>
    <w:rsid w:val="006721BD"/>
    <w:rsid w:val="006723F7"/>
    <w:rsid w:val="00672462"/>
    <w:rsid w:val="00672497"/>
    <w:rsid w:val="006724C4"/>
    <w:rsid w:val="00672713"/>
    <w:rsid w:val="0067275C"/>
    <w:rsid w:val="00672B5D"/>
    <w:rsid w:val="00673434"/>
    <w:rsid w:val="0067355C"/>
    <w:rsid w:val="0067396F"/>
    <w:rsid w:val="00673B96"/>
    <w:rsid w:val="00673BA3"/>
    <w:rsid w:val="00673BBE"/>
    <w:rsid w:val="00673D70"/>
    <w:rsid w:val="00673F7E"/>
    <w:rsid w:val="00674126"/>
    <w:rsid w:val="00674202"/>
    <w:rsid w:val="00674241"/>
    <w:rsid w:val="00674244"/>
    <w:rsid w:val="00674455"/>
    <w:rsid w:val="006746EB"/>
    <w:rsid w:val="006747E9"/>
    <w:rsid w:val="006749DC"/>
    <w:rsid w:val="00674F11"/>
    <w:rsid w:val="006753AF"/>
    <w:rsid w:val="006753E9"/>
    <w:rsid w:val="006759BD"/>
    <w:rsid w:val="00675A55"/>
    <w:rsid w:val="00675CFC"/>
    <w:rsid w:val="00675D12"/>
    <w:rsid w:val="00675D96"/>
    <w:rsid w:val="00675E12"/>
    <w:rsid w:val="00675ED1"/>
    <w:rsid w:val="00676A0E"/>
    <w:rsid w:val="00676FE9"/>
    <w:rsid w:val="0067703A"/>
    <w:rsid w:val="006770F3"/>
    <w:rsid w:val="006771E6"/>
    <w:rsid w:val="0067727D"/>
    <w:rsid w:val="006772AC"/>
    <w:rsid w:val="006772AE"/>
    <w:rsid w:val="006775A8"/>
    <w:rsid w:val="00677CA3"/>
    <w:rsid w:val="00677EB5"/>
    <w:rsid w:val="00677FD5"/>
    <w:rsid w:val="00680157"/>
    <w:rsid w:val="00680191"/>
    <w:rsid w:val="006801A8"/>
    <w:rsid w:val="006804B9"/>
    <w:rsid w:val="006804FC"/>
    <w:rsid w:val="006805C7"/>
    <w:rsid w:val="00680733"/>
    <w:rsid w:val="006809D2"/>
    <w:rsid w:val="00680D32"/>
    <w:rsid w:val="00680EDC"/>
    <w:rsid w:val="00681181"/>
    <w:rsid w:val="0068133E"/>
    <w:rsid w:val="00681512"/>
    <w:rsid w:val="00681A6D"/>
    <w:rsid w:val="00681B74"/>
    <w:rsid w:val="00681CE9"/>
    <w:rsid w:val="00681F57"/>
    <w:rsid w:val="0068201F"/>
    <w:rsid w:val="0068223A"/>
    <w:rsid w:val="00682540"/>
    <w:rsid w:val="006825BF"/>
    <w:rsid w:val="006825F9"/>
    <w:rsid w:val="00682613"/>
    <w:rsid w:val="006827FE"/>
    <w:rsid w:val="00682849"/>
    <w:rsid w:val="006828D4"/>
    <w:rsid w:val="00682966"/>
    <w:rsid w:val="00682A31"/>
    <w:rsid w:val="00682C38"/>
    <w:rsid w:val="00682CB8"/>
    <w:rsid w:val="00682CE8"/>
    <w:rsid w:val="00682D5E"/>
    <w:rsid w:val="00682E8A"/>
    <w:rsid w:val="00682FF5"/>
    <w:rsid w:val="00683007"/>
    <w:rsid w:val="00683090"/>
    <w:rsid w:val="00683255"/>
    <w:rsid w:val="006835C1"/>
    <w:rsid w:val="006836A9"/>
    <w:rsid w:val="00683803"/>
    <w:rsid w:val="0068382E"/>
    <w:rsid w:val="00683838"/>
    <w:rsid w:val="00683972"/>
    <w:rsid w:val="00683991"/>
    <w:rsid w:val="00683B40"/>
    <w:rsid w:val="00683D95"/>
    <w:rsid w:val="00683E34"/>
    <w:rsid w:val="00683E81"/>
    <w:rsid w:val="00683EC0"/>
    <w:rsid w:val="00683F20"/>
    <w:rsid w:val="00684019"/>
    <w:rsid w:val="006845F8"/>
    <w:rsid w:val="00684880"/>
    <w:rsid w:val="00684AB4"/>
    <w:rsid w:val="00684B3C"/>
    <w:rsid w:val="00684EC0"/>
    <w:rsid w:val="006852D6"/>
    <w:rsid w:val="00685308"/>
    <w:rsid w:val="006853A4"/>
    <w:rsid w:val="00685436"/>
    <w:rsid w:val="00685444"/>
    <w:rsid w:val="006854D1"/>
    <w:rsid w:val="0068555F"/>
    <w:rsid w:val="006856C0"/>
    <w:rsid w:val="0068573F"/>
    <w:rsid w:val="0068574E"/>
    <w:rsid w:val="00685956"/>
    <w:rsid w:val="00685B29"/>
    <w:rsid w:val="00685BB6"/>
    <w:rsid w:val="0068611C"/>
    <w:rsid w:val="006861FC"/>
    <w:rsid w:val="0068633B"/>
    <w:rsid w:val="006863D6"/>
    <w:rsid w:val="0068653C"/>
    <w:rsid w:val="006866DA"/>
    <w:rsid w:val="006867EB"/>
    <w:rsid w:val="006869AD"/>
    <w:rsid w:val="00686BE4"/>
    <w:rsid w:val="00686DD3"/>
    <w:rsid w:val="006870A7"/>
    <w:rsid w:val="006870AA"/>
    <w:rsid w:val="006875F3"/>
    <w:rsid w:val="006879B5"/>
    <w:rsid w:val="00687AF2"/>
    <w:rsid w:val="00687B06"/>
    <w:rsid w:val="00687DA0"/>
    <w:rsid w:val="006904F6"/>
    <w:rsid w:val="0069074A"/>
    <w:rsid w:val="0069079B"/>
    <w:rsid w:val="006907EB"/>
    <w:rsid w:val="006907FC"/>
    <w:rsid w:val="00690C0C"/>
    <w:rsid w:val="00690D51"/>
    <w:rsid w:val="00690D58"/>
    <w:rsid w:val="00691194"/>
    <w:rsid w:val="0069122D"/>
    <w:rsid w:val="00691230"/>
    <w:rsid w:val="006913AA"/>
    <w:rsid w:val="00691499"/>
    <w:rsid w:val="006914AA"/>
    <w:rsid w:val="0069170F"/>
    <w:rsid w:val="006917D0"/>
    <w:rsid w:val="006917DD"/>
    <w:rsid w:val="00692128"/>
    <w:rsid w:val="0069229E"/>
    <w:rsid w:val="006923E8"/>
    <w:rsid w:val="0069282D"/>
    <w:rsid w:val="006929FE"/>
    <w:rsid w:val="00692DF5"/>
    <w:rsid w:val="00693142"/>
    <w:rsid w:val="00693619"/>
    <w:rsid w:val="006936B9"/>
    <w:rsid w:val="006936D8"/>
    <w:rsid w:val="00693824"/>
    <w:rsid w:val="006938CB"/>
    <w:rsid w:val="00693DC3"/>
    <w:rsid w:val="00694119"/>
    <w:rsid w:val="006941D0"/>
    <w:rsid w:val="00694241"/>
    <w:rsid w:val="006944D1"/>
    <w:rsid w:val="006946AA"/>
    <w:rsid w:val="00694AC6"/>
    <w:rsid w:val="00694AE6"/>
    <w:rsid w:val="00694CEF"/>
    <w:rsid w:val="00694D0B"/>
    <w:rsid w:val="00695257"/>
    <w:rsid w:val="00695800"/>
    <w:rsid w:val="0069591C"/>
    <w:rsid w:val="00695930"/>
    <w:rsid w:val="00695970"/>
    <w:rsid w:val="00695B34"/>
    <w:rsid w:val="00695D93"/>
    <w:rsid w:val="00695F49"/>
    <w:rsid w:val="00696243"/>
    <w:rsid w:val="00696756"/>
    <w:rsid w:val="006967CD"/>
    <w:rsid w:val="00696CDF"/>
    <w:rsid w:val="00696EDF"/>
    <w:rsid w:val="00696EEB"/>
    <w:rsid w:val="00696F64"/>
    <w:rsid w:val="00697017"/>
    <w:rsid w:val="006971B9"/>
    <w:rsid w:val="006971D7"/>
    <w:rsid w:val="00697440"/>
    <w:rsid w:val="006978A6"/>
    <w:rsid w:val="00697962"/>
    <w:rsid w:val="00697C91"/>
    <w:rsid w:val="00697ED4"/>
    <w:rsid w:val="006A00FD"/>
    <w:rsid w:val="006A0152"/>
    <w:rsid w:val="006A0233"/>
    <w:rsid w:val="006A037B"/>
    <w:rsid w:val="006A0804"/>
    <w:rsid w:val="006A0844"/>
    <w:rsid w:val="006A0E45"/>
    <w:rsid w:val="006A0EE1"/>
    <w:rsid w:val="006A10C9"/>
    <w:rsid w:val="006A11B4"/>
    <w:rsid w:val="006A1340"/>
    <w:rsid w:val="006A1418"/>
    <w:rsid w:val="006A14BB"/>
    <w:rsid w:val="006A16E5"/>
    <w:rsid w:val="006A18FF"/>
    <w:rsid w:val="006A1BA2"/>
    <w:rsid w:val="006A1BB5"/>
    <w:rsid w:val="006A1BE1"/>
    <w:rsid w:val="006A1C4B"/>
    <w:rsid w:val="006A1D57"/>
    <w:rsid w:val="006A2044"/>
    <w:rsid w:val="006A22AC"/>
    <w:rsid w:val="006A24DB"/>
    <w:rsid w:val="006A26D0"/>
    <w:rsid w:val="006A29E2"/>
    <w:rsid w:val="006A2A48"/>
    <w:rsid w:val="006A2B60"/>
    <w:rsid w:val="006A2EC3"/>
    <w:rsid w:val="006A3122"/>
    <w:rsid w:val="006A340B"/>
    <w:rsid w:val="006A3490"/>
    <w:rsid w:val="006A3677"/>
    <w:rsid w:val="006A3930"/>
    <w:rsid w:val="006A3B2E"/>
    <w:rsid w:val="006A3C1F"/>
    <w:rsid w:val="006A4263"/>
    <w:rsid w:val="006A42B6"/>
    <w:rsid w:val="006A436D"/>
    <w:rsid w:val="006A43E2"/>
    <w:rsid w:val="006A4592"/>
    <w:rsid w:val="006A4649"/>
    <w:rsid w:val="006A46A3"/>
    <w:rsid w:val="006A487C"/>
    <w:rsid w:val="006A4C0E"/>
    <w:rsid w:val="006A4C26"/>
    <w:rsid w:val="006A4E3F"/>
    <w:rsid w:val="006A4EEF"/>
    <w:rsid w:val="006A4F41"/>
    <w:rsid w:val="006A50C7"/>
    <w:rsid w:val="006A57E6"/>
    <w:rsid w:val="006A5A4D"/>
    <w:rsid w:val="006A5A73"/>
    <w:rsid w:val="006A5AFB"/>
    <w:rsid w:val="006A5FC8"/>
    <w:rsid w:val="006A615D"/>
    <w:rsid w:val="006A6240"/>
    <w:rsid w:val="006A6537"/>
    <w:rsid w:val="006A6884"/>
    <w:rsid w:val="006A6C12"/>
    <w:rsid w:val="006A6F5A"/>
    <w:rsid w:val="006A706C"/>
    <w:rsid w:val="006A71A7"/>
    <w:rsid w:val="006A75B5"/>
    <w:rsid w:val="006A762F"/>
    <w:rsid w:val="006A78AE"/>
    <w:rsid w:val="006A79A9"/>
    <w:rsid w:val="006A7D7F"/>
    <w:rsid w:val="006A7D9F"/>
    <w:rsid w:val="006A7DF3"/>
    <w:rsid w:val="006A7E82"/>
    <w:rsid w:val="006A7FA1"/>
    <w:rsid w:val="006B0035"/>
    <w:rsid w:val="006B007F"/>
    <w:rsid w:val="006B0359"/>
    <w:rsid w:val="006B04C1"/>
    <w:rsid w:val="006B085B"/>
    <w:rsid w:val="006B09AF"/>
    <w:rsid w:val="006B0EC2"/>
    <w:rsid w:val="006B100A"/>
    <w:rsid w:val="006B123D"/>
    <w:rsid w:val="006B1A0A"/>
    <w:rsid w:val="006B1A7B"/>
    <w:rsid w:val="006B1AFD"/>
    <w:rsid w:val="006B1D75"/>
    <w:rsid w:val="006B1E66"/>
    <w:rsid w:val="006B1EDA"/>
    <w:rsid w:val="006B23D8"/>
    <w:rsid w:val="006B24D3"/>
    <w:rsid w:val="006B2726"/>
    <w:rsid w:val="006B27FC"/>
    <w:rsid w:val="006B2A64"/>
    <w:rsid w:val="006B2A8C"/>
    <w:rsid w:val="006B2D39"/>
    <w:rsid w:val="006B2F7C"/>
    <w:rsid w:val="006B33C9"/>
    <w:rsid w:val="006B3708"/>
    <w:rsid w:val="006B370A"/>
    <w:rsid w:val="006B373D"/>
    <w:rsid w:val="006B3EF4"/>
    <w:rsid w:val="006B3FF8"/>
    <w:rsid w:val="006B40AE"/>
    <w:rsid w:val="006B46D4"/>
    <w:rsid w:val="006B4725"/>
    <w:rsid w:val="006B4807"/>
    <w:rsid w:val="006B482F"/>
    <w:rsid w:val="006B48EE"/>
    <w:rsid w:val="006B49BF"/>
    <w:rsid w:val="006B4A01"/>
    <w:rsid w:val="006B4EFC"/>
    <w:rsid w:val="006B5042"/>
    <w:rsid w:val="006B5349"/>
    <w:rsid w:val="006B53C8"/>
    <w:rsid w:val="006B59BE"/>
    <w:rsid w:val="006B5A6E"/>
    <w:rsid w:val="006B6A2F"/>
    <w:rsid w:val="006B6B1B"/>
    <w:rsid w:val="006B6BC3"/>
    <w:rsid w:val="006B6C96"/>
    <w:rsid w:val="006B6D57"/>
    <w:rsid w:val="006B6EBB"/>
    <w:rsid w:val="006B6FC5"/>
    <w:rsid w:val="006B706F"/>
    <w:rsid w:val="006B72A9"/>
    <w:rsid w:val="006B7370"/>
    <w:rsid w:val="006B7433"/>
    <w:rsid w:val="006B7441"/>
    <w:rsid w:val="006B77C0"/>
    <w:rsid w:val="006B78D1"/>
    <w:rsid w:val="006B7902"/>
    <w:rsid w:val="006B7C8F"/>
    <w:rsid w:val="006B7CB3"/>
    <w:rsid w:val="006C017E"/>
    <w:rsid w:val="006C0382"/>
    <w:rsid w:val="006C0446"/>
    <w:rsid w:val="006C0658"/>
    <w:rsid w:val="006C09D3"/>
    <w:rsid w:val="006C0B39"/>
    <w:rsid w:val="006C0B88"/>
    <w:rsid w:val="006C0C70"/>
    <w:rsid w:val="006C0CB4"/>
    <w:rsid w:val="006C0DE8"/>
    <w:rsid w:val="006C0ED3"/>
    <w:rsid w:val="006C105A"/>
    <w:rsid w:val="006C10A2"/>
    <w:rsid w:val="006C1155"/>
    <w:rsid w:val="006C11E7"/>
    <w:rsid w:val="006C124F"/>
    <w:rsid w:val="006C12B3"/>
    <w:rsid w:val="006C14B5"/>
    <w:rsid w:val="006C15CB"/>
    <w:rsid w:val="006C185D"/>
    <w:rsid w:val="006C1A03"/>
    <w:rsid w:val="006C1C1D"/>
    <w:rsid w:val="006C221D"/>
    <w:rsid w:val="006C240A"/>
    <w:rsid w:val="006C24E6"/>
    <w:rsid w:val="006C270F"/>
    <w:rsid w:val="006C29F8"/>
    <w:rsid w:val="006C2B40"/>
    <w:rsid w:val="006C2D9D"/>
    <w:rsid w:val="006C2E8A"/>
    <w:rsid w:val="006C2F01"/>
    <w:rsid w:val="006C2F95"/>
    <w:rsid w:val="006C355C"/>
    <w:rsid w:val="006C37B6"/>
    <w:rsid w:val="006C38C6"/>
    <w:rsid w:val="006C3A5D"/>
    <w:rsid w:val="006C4006"/>
    <w:rsid w:val="006C4255"/>
    <w:rsid w:val="006C4459"/>
    <w:rsid w:val="006C492D"/>
    <w:rsid w:val="006C4998"/>
    <w:rsid w:val="006C4BD6"/>
    <w:rsid w:val="006C4BF4"/>
    <w:rsid w:val="006C4D3E"/>
    <w:rsid w:val="006C4EB7"/>
    <w:rsid w:val="006C4ED2"/>
    <w:rsid w:val="006C52CA"/>
    <w:rsid w:val="006C5334"/>
    <w:rsid w:val="006C53A4"/>
    <w:rsid w:val="006C5814"/>
    <w:rsid w:val="006C5BBB"/>
    <w:rsid w:val="006C5D1F"/>
    <w:rsid w:val="006C5E5D"/>
    <w:rsid w:val="006C64B9"/>
    <w:rsid w:val="006C64F9"/>
    <w:rsid w:val="006C65E4"/>
    <w:rsid w:val="006C67F8"/>
    <w:rsid w:val="006C6D2C"/>
    <w:rsid w:val="006C6FAB"/>
    <w:rsid w:val="006C6FB9"/>
    <w:rsid w:val="006C70BC"/>
    <w:rsid w:val="006C7150"/>
    <w:rsid w:val="006C71F1"/>
    <w:rsid w:val="006C7406"/>
    <w:rsid w:val="006C7488"/>
    <w:rsid w:val="006C7585"/>
    <w:rsid w:val="006C7636"/>
    <w:rsid w:val="006C7A1B"/>
    <w:rsid w:val="006C7A40"/>
    <w:rsid w:val="006D0170"/>
    <w:rsid w:val="006D0375"/>
    <w:rsid w:val="006D04E1"/>
    <w:rsid w:val="006D0684"/>
    <w:rsid w:val="006D084E"/>
    <w:rsid w:val="006D088B"/>
    <w:rsid w:val="006D093C"/>
    <w:rsid w:val="006D0A80"/>
    <w:rsid w:val="006D0AFE"/>
    <w:rsid w:val="006D10D4"/>
    <w:rsid w:val="006D10F6"/>
    <w:rsid w:val="006D14B7"/>
    <w:rsid w:val="006D16AC"/>
    <w:rsid w:val="006D1893"/>
    <w:rsid w:val="006D19DC"/>
    <w:rsid w:val="006D1B6B"/>
    <w:rsid w:val="006D1BCE"/>
    <w:rsid w:val="006D1C88"/>
    <w:rsid w:val="006D20A1"/>
    <w:rsid w:val="006D21E2"/>
    <w:rsid w:val="006D24C5"/>
    <w:rsid w:val="006D2627"/>
    <w:rsid w:val="006D29AB"/>
    <w:rsid w:val="006D2BD0"/>
    <w:rsid w:val="006D2C80"/>
    <w:rsid w:val="006D2E5F"/>
    <w:rsid w:val="006D3036"/>
    <w:rsid w:val="006D3241"/>
    <w:rsid w:val="006D34C5"/>
    <w:rsid w:val="006D374C"/>
    <w:rsid w:val="006D379E"/>
    <w:rsid w:val="006D37B2"/>
    <w:rsid w:val="006D39CF"/>
    <w:rsid w:val="006D39F7"/>
    <w:rsid w:val="006D3B4A"/>
    <w:rsid w:val="006D3C72"/>
    <w:rsid w:val="006D3E36"/>
    <w:rsid w:val="006D3E68"/>
    <w:rsid w:val="006D3E7A"/>
    <w:rsid w:val="006D3EAE"/>
    <w:rsid w:val="006D4217"/>
    <w:rsid w:val="006D42E7"/>
    <w:rsid w:val="006D4555"/>
    <w:rsid w:val="006D4580"/>
    <w:rsid w:val="006D4601"/>
    <w:rsid w:val="006D4D5C"/>
    <w:rsid w:val="006D4E39"/>
    <w:rsid w:val="006D4F4A"/>
    <w:rsid w:val="006D4F96"/>
    <w:rsid w:val="006D5032"/>
    <w:rsid w:val="006D5119"/>
    <w:rsid w:val="006D531E"/>
    <w:rsid w:val="006D5336"/>
    <w:rsid w:val="006D55A7"/>
    <w:rsid w:val="006D5616"/>
    <w:rsid w:val="006D57DE"/>
    <w:rsid w:val="006D59D5"/>
    <w:rsid w:val="006D59E8"/>
    <w:rsid w:val="006D5D32"/>
    <w:rsid w:val="006D657F"/>
    <w:rsid w:val="006D6718"/>
    <w:rsid w:val="006D67AD"/>
    <w:rsid w:val="006D69B7"/>
    <w:rsid w:val="006D6BF1"/>
    <w:rsid w:val="006D6C32"/>
    <w:rsid w:val="006D6EFD"/>
    <w:rsid w:val="006D72BE"/>
    <w:rsid w:val="006D73A0"/>
    <w:rsid w:val="006D7738"/>
    <w:rsid w:val="006D7A82"/>
    <w:rsid w:val="006D7DDA"/>
    <w:rsid w:val="006D7E7C"/>
    <w:rsid w:val="006E0086"/>
    <w:rsid w:val="006E00DC"/>
    <w:rsid w:val="006E0316"/>
    <w:rsid w:val="006E03DD"/>
    <w:rsid w:val="006E04F7"/>
    <w:rsid w:val="006E07A3"/>
    <w:rsid w:val="006E0851"/>
    <w:rsid w:val="006E08A0"/>
    <w:rsid w:val="006E0989"/>
    <w:rsid w:val="006E09F5"/>
    <w:rsid w:val="006E0A0C"/>
    <w:rsid w:val="006E0AB5"/>
    <w:rsid w:val="006E0AF5"/>
    <w:rsid w:val="006E0D6B"/>
    <w:rsid w:val="006E0F00"/>
    <w:rsid w:val="006E1042"/>
    <w:rsid w:val="006E135E"/>
    <w:rsid w:val="006E1378"/>
    <w:rsid w:val="006E1444"/>
    <w:rsid w:val="006E1893"/>
    <w:rsid w:val="006E18DD"/>
    <w:rsid w:val="006E1910"/>
    <w:rsid w:val="006E1BAE"/>
    <w:rsid w:val="006E1E78"/>
    <w:rsid w:val="006E1E82"/>
    <w:rsid w:val="006E1EBF"/>
    <w:rsid w:val="006E1F90"/>
    <w:rsid w:val="006E1FE3"/>
    <w:rsid w:val="006E20CF"/>
    <w:rsid w:val="006E215A"/>
    <w:rsid w:val="006E222B"/>
    <w:rsid w:val="006E24B6"/>
    <w:rsid w:val="006E261F"/>
    <w:rsid w:val="006E27DE"/>
    <w:rsid w:val="006E28DD"/>
    <w:rsid w:val="006E28E3"/>
    <w:rsid w:val="006E2B49"/>
    <w:rsid w:val="006E2C2A"/>
    <w:rsid w:val="006E3077"/>
    <w:rsid w:val="006E3092"/>
    <w:rsid w:val="006E31C8"/>
    <w:rsid w:val="006E33EA"/>
    <w:rsid w:val="006E34D5"/>
    <w:rsid w:val="006E36A3"/>
    <w:rsid w:val="006E3852"/>
    <w:rsid w:val="006E39C7"/>
    <w:rsid w:val="006E3C19"/>
    <w:rsid w:val="006E3C25"/>
    <w:rsid w:val="006E3CD5"/>
    <w:rsid w:val="006E3D58"/>
    <w:rsid w:val="006E3E09"/>
    <w:rsid w:val="006E3ED3"/>
    <w:rsid w:val="006E41C6"/>
    <w:rsid w:val="006E493B"/>
    <w:rsid w:val="006E4B3C"/>
    <w:rsid w:val="006E4C56"/>
    <w:rsid w:val="006E4E41"/>
    <w:rsid w:val="006E508C"/>
    <w:rsid w:val="006E50E7"/>
    <w:rsid w:val="006E5429"/>
    <w:rsid w:val="006E5575"/>
    <w:rsid w:val="006E56BE"/>
    <w:rsid w:val="006E5C60"/>
    <w:rsid w:val="006E5D8D"/>
    <w:rsid w:val="006E5DE6"/>
    <w:rsid w:val="006E60B2"/>
    <w:rsid w:val="006E6115"/>
    <w:rsid w:val="006E6200"/>
    <w:rsid w:val="006E65A8"/>
    <w:rsid w:val="006E6880"/>
    <w:rsid w:val="006E69E0"/>
    <w:rsid w:val="006E6F2E"/>
    <w:rsid w:val="006E6FA9"/>
    <w:rsid w:val="006E707B"/>
    <w:rsid w:val="006E7375"/>
    <w:rsid w:val="006E749C"/>
    <w:rsid w:val="006E75A8"/>
    <w:rsid w:val="006E7703"/>
    <w:rsid w:val="006E7845"/>
    <w:rsid w:val="006E7A0A"/>
    <w:rsid w:val="006F02E0"/>
    <w:rsid w:val="006F0496"/>
    <w:rsid w:val="006F05B5"/>
    <w:rsid w:val="006F0BC4"/>
    <w:rsid w:val="006F10C9"/>
    <w:rsid w:val="006F12D4"/>
    <w:rsid w:val="006F12E8"/>
    <w:rsid w:val="006F1362"/>
    <w:rsid w:val="006F1565"/>
    <w:rsid w:val="006F15CB"/>
    <w:rsid w:val="006F16C4"/>
    <w:rsid w:val="006F16C5"/>
    <w:rsid w:val="006F17B1"/>
    <w:rsid w:val="006F17CD"/>
    <w:rsid w:val="006F2059"/>
    <w:rsid w:val="006F2316"/>
    <w:rsid w:val="006F2487"/>
    <w:rsid w:val="006F2497"/>
    <w:rsid w:val="006F2716"/>
    <w:rsid w:val="006F2746"/>
    <w:rsid w:val="006F2749"/>
    <w:rsid w:val="006F2813"/>
    <w:rsid w:val="006F284B"/>
    <w:rsid w:val="006F28D8"/>
    <w:rsid w:val="006F2958"/>
    <w:rsid w:val="006F29BB"/>
    <w:rsid w:val="006F2BD7"/>
    <w:rsid w:val="006F2BE0"/>
    <w:rsid w:val="006F2E23"/>
    <w:rsid w:val="006F3016"/>
    <w:rsid w:val="006F3312"/>
    <w:rsid w:val="006F348F"/>
    <w:rsid w:val="006F35ED"/>
    <w:rsid w:val="006F35FE"/>
    <w:rsid w:val="006F3DE0"/>
    <w:rsid w:val="006F3FC7"/>
    <w:rsid w:val="006F414A"/>
    <w:rsid w:val="006F4160"/>
    <w:rsid w:val="006F452D"/>
    <w:rsid w:val="006F4545"/>
    <w:rsid w:val="006F49AA"/>
    <w:rsid w:val="006F4A39"/>
    <w:rsid w:val="006F4C9C"/>
    <w:rsid w:val="006F5655"/>
    <w:rsid w:val="006F5A5B"/>
    <w:rsid w:val="006F6375"/>
    <w:rsid w:val="006F64E1"/>
    <w:rsid w:val="006F660C"/>
    <w:rsid w:val="006F66ED"/>
    <w:rsid w:val="006F67C9"/>
    <w:rsid w:val="006F67FA"/>
    <w:rsid w:val="006F6949"/>
    <w:rsid w:val="006F6C96"/>
    <w:rsid w:val="006F6EFF"/>
    <w:rsid w:val="006F7522"/>
    <w:rsid w:val="006F75D0"/>
    <w:rsid w:val="006F7717"/>
    <w:rsid w:val="006F783B"/>
    <w:rsid w:val="006F78C3"/>
    <w:rsid w:val="006F7962"/>
    <w:rsid w:val="006F7B2C"/>
    <w:rsid w:val="006F7B9B"/>
    <w:rsid w:val="006F7C94"/>
    <w:rsid w:val="006F7D1A"/>
    <w:rsid w:val="00700263"/>
    <w:rsid w:val="007005CC"/>
    <w:rsid w:val="0070061B"/>
    <w:rsid w:val="00700682"/>
    <w:rsid w:val="00700794"/>
    <w:rsid w:val="00700CBD"/>
    <w:rsid w:val="00701288"/>
    <w:rsid w:val="0070131E"/>
    <w:rsid w:val="00701465"/>
    <w:rsid w:val="00701694"/>
    <w:rsid w:val="00701A2B"/>
    <w:rsid w:val="00701B51"/>
    <w:rsid w:val="00702175"/>
    <w:rsid w:val="007026FB"/>
    <w:rsid w:val="00702700"/>
    <w:rsid w:val="00702B92"/>
    <w:rsid w:val="00702C3F"/>
    <w:rsid w:val="00702F4C"/>
    <w:rsid w:val="00703002"/>
    <w:rsid w:val="00703415"/>
    <w:rsid w:val="00703471"/>
    <w:rsid w:val="0070356A"/>
    <w:rsid w:val="00703658"/>
    <w:rsid w:val="00703A2C"/>
    <w:rsid w:val="00703BC4"/>
    <w:rsid w:val="00703C14"/>
    <w:rsid w:val="00703C28"/>
    <w:rsid w:val="007040BB"/>
    <w:rsid w:val="00704128"/>
    <w:rsid w:val="00704209"/>
    <w:rsid w:val="0070433B"/>
    <w:rsid w:val="007046AF"/>
    <w:rsid w:val="0070477F"/>
    <w:rsid w:val="00704C30"/>
    <w:rsid w:val="007050B3"/>
    <w:rsid w:val="00705183"/>
    <w:rsid w:val="00705204"/>
    <w:rsid w:val="0070520C"/>
    <w:rsid w:val="0070539F"/>
    <w:rsid w:val="007053D2"/>
    <w:rsid w:val="00705520"/>
    <w:rsid w:val="0070568B"/>
    <w:rsid w:val="00705A7D"/>
    <w:rsid w:val="00705BD9"/>
    <w:rsid w:val="00705F91"/>
    <w:rsid w:val="0070609E"/>
    <w:rsid w:val="007065E1"/>
    <w:rsid w:val="007068C8"/>
    <w:rsid w:val="00706C37"/>
    <w:rsid w:val="00706DF3"/>
    <w:rsid w:val="00706E4E"/>
    <w:rsid w:val="00706E8C"/>
    <w:rsid w:val="00706F3B"/>
    <w:rsid w:val="00707113"/>
    <w:rsid w:val="007072DF"/>
    <w:rsid w:val="00707355"/>
    <w:rsid w:val="00707442"/>
    <w:rsid w:val="007076BD"/>
    <w:rsid w:val="0070785B"/>
    <w:rsid w:val="00707BCF"/>
    <w:rsid w:val="0071025C"/>
    <w:rsid w:val="007103BF"/>
    <w:rsid w:val="007106B1"/>
    <w:rsid w:val="0071071C"/>
    <w:rsid w:val="00710797"/>
    <w:rsid w:val="0071085D"/>
    <w:rsid w:val="007108B4"/>
    <w:rsid w:val="007109E6"/>
    <w:rsid w:val="00710A1A"/>
    <w:rsid w:val="00710D13"/>
    <w:rsid w:val="00710E53"/>
    <w:rsid w:val="00710E9A"/>
    <w:rsid w:val="00710ECD"/>
    <w:rsid w:val="00711044"/>
    <w:rsid w:val="00711172"/>
    <w:rsid w:val="0071145A"/>
    <w:rsid w:val="00711668"/>
    <w:rsid w:val="0071195F"/>
    <w:rsid w:val="00711A5A"/>
    <w:rsid w:val="00711B42"/>
    <w:rsid w:val="00711E64"/>
    <w:rsid w:val="0071225E"/>
    <w:rsid w:val="0071234A"/>
    <w:rsid w:val="007126E2"/>
    <w:rsid w:val="007129ED"/>
    <w:rsid w:val="00712BA4"/>
    <w:rsid w:val="00712C36"/>
    <w:rsid w:val="00712CA7"/>
    <w:rsid w:val="00712F4C"/>
    <w:rsid w:val="00713330"/>
    <w:rsid w:val="00713335"/>
    <w:rsid w:val="007138C8"/>
    <w:rsid w:val="00713905"/>
    <w:rsid w:val="00713BAF"/>
    <w:rsid w:val="00713CDC"/>
    <w:rsid w:val="00713F12"/>
    <w:rsid w:val="00713F9F"/>
    <w:rsid w:val="00714397"/>
    <w:rsid w:val="00714599"/>
    <w:rsid w:val="0071475F"/>
    <w:rsid w:val="00714B83"/>
    <w:rsid w:val="00714CCE"/>
    <w:rsid w:val="00714D05"/>
    <w:rsid w:val="00714DC2"/>
    <w:rsid w:val="00715266"/>
    <w:rsid w:val="00715308"/>
    <w:rsid w:val="00715495"/>
    <w:rsid w:val="00715579"/>
    <w:rsid w:val="007156C8"/>
    <w:rsid w:val="0071574A"/>
    <w:rsid w:val="00715CFE"/>
    <w:rsid w:val="00715DDE"/>
    <w:rsid w:val="00716065"/>
    <w:rsid w:val="00716125"/>
    <w:rsid w:val="00716309"/>
    <w:rsid w:val="00716348"/>
    <w:rsid w:val="007163FD"/>
    <w:rsid w:val="007165D3"/>
    <w:rsid w:val="00716728"/>
    <w:rsid w:val="007168DC"/>
    <w:rsid w:val="00717229"/>
    <w:rsid w:val="007172D2"/>
    <w:rsid w:val="00717549"/>
    <w:rsid w:val="00717648"/>
    <w:rsid w:val="00717802"/>
    <w:rsid w:val="00717B09"/>
    <w:rsid w:val="00717BF7"/>
    <w:rsid w:val="00717D02"/>
    <w:rsid w:val="00720232"/>
    <w:rsid w:val="00720322"/>
    <w:rsid w:val="00720447"/>
    <w:rsid w:val="007204C7"/>
    <w:rsid w:val="00720826"/>
    <w:rsid w:val="007209F5"/>
    <w:rsid w:val="00720AA9"/>
    <w:rsid w:val="00720B3F"/>
    <w:rsid w:val="00720DAE"/>
    <w:rsid w:val="007210D5"/>
    <w:rsid w:val="007210E1"/>
    <w:rsid w:val="007211C3"/>
    <w:rsid w:val="0072140A"/>
    <w:rsid w:val="007214B2"/>
    <w:rsid w:val="007216C2"/>
    <w:rsid w:val="007218C9"/>
    <w:rsid w:val="00721AF5"/>
    <w:rsid w:val="00721EBE"/>
    <w:rsid w:val="00722058"/>
    <w:rsid w:val="00722182"/>
    <w:rsid w:val="007221BD"/>
    <w:rsid w:val="007222AF"/>
    <w:rsid w:val="007222C1"/>
    <w:rsid w:val="00722727"/>
    <w:rsid w:val="007227C6"/>
    <w:rsid w:val="0072285A"/>
    <w:rsid w:val="00722BFE"/>
    <w:rsid w:val="0072319F"/>
    <w:rsid w:val="007232A9"/>
    <w:rsid w:val="00723366"/>
    <w:rsid w:val="0072337F"/>
    <w:rsid w:val="00723413"/>
    <w:rsid w:val="00723515"/>
    <w:rsid w:val="007238B3"/>
    <w:rsid w:val="007238C3"/>
    <w:rsid w:val="00723FE3"/>
    <w:rsid w:val="0072404C"/>
    <w:rsid w:val="007241F9"/>
    <w:rsid w:val="0072421F"/>
    <w:rsid w:val="007242C4"/>
    <w:rsid w:val="007243AF"/>
    <w:rsid w:val="00724444"/>
    <w:rsid w:val="00724BB4"/>
    <w:rsid w:val="00724C43"/>
    <w:rsid w:val="007252E9"/>
    <w:rsid w:val="0072575D"/>
    <w:rsid w:val="007257F3"/>
    <w:rsid w:val="007259AF"/>
    <w:rsid w:val="00725B86"/>
    <w:rsid w:val="00725C58"/>
    <w:rsid w:val="00725C91"/>
    <w:rsid w:val="00725E79"/>
    <w:rsid w:val="00725EC2"/>
    <w:rsid w:val="00726061"/>
    <w:rsid w:val="00726119"/>
    <w:rsid w:val="00726323"/>
    <w:rsid w:val="007264C9"/>
    <w:rsid w:val="00726652"/>
    <w:rsid w:val="00726ACC"/>
    <w:rsid w:val="00726E77"/>
    <w:rsid w:val="00726F54"/>
    <w:rsid w:val="0072700C"/>
    <w:rsid w:val="00727192"/>
    <w:rsid w:val="00727340"/>
    <w:rsid w:val="00727685"/>
    <w:rsid w:val="0072772E"/>
    <w:rsid w:val="0072779F"/>
    <w:rsid w:val="00727876"/>
    <w:rsid w:val="00727D13"/>
    <w:rsid w:val="00727EB2"/>
    <w:rsid w:val="00727EF6"/>
    <w:rsid w:val="00730342"/>
    <w:rsid w:val="007305BC"/>
    <w:rsid w:val="0073086A"/>
    <w:rsid w:val="00730975"/>
    <w:rsid w:val="007309E8"/>
    <w:rsid w:val="00730EA1"/>
    <w:rsid w:val="0073139F"/>
    <w:rsid w:val="007313E2"/>
    <w:rsid w:val="007314A4"/>
    <w:rsid w:val="0073165F"/>
    <w:rsid w:val="00731B3F"/>
    <w:rsid w:val="00731B65"/>
    <w:rsid w:val="00731E13"/>
    <w:rsid w:val="0073201A"/>
    <w:rsid w:val="007321C3"/>
    <w:rsid w:val="0073228E"/>
    <w:rsid w:val="00732540"/>
    <w:rsid w:val="0073281F"/>
    <w:rsid w:val="00732829"/>
    <w:rsid w:val="007328C7"/>
    <w:rsid w:val="007329A4"/>
    <w:rsid w:val="00732A37"/>
    <w:rsid w:val="00733127"/>
    <w:rsid w:val="00733207"/>
    <w:rsid w:val="00733232"/>
    <w:rsid w:val="0073331F"/>
    <w:rsid w:val="00733378"/>
    <w:rsid w:val="007333EA"/>
    <w:rsid w:val="007334E5"/>
    <w:rsid w:val="00733634"/>
    <w:rsid w:val="007336FC"/>
    <w:rsid w:val="007337B2"/>
    <w:rsid w:val="00733846"/>
    <w:rsid w:val="007338B6"/>
    <w:rsid w:val="00733E46"/>
    <w:rsid w:val="00733F78"/>
    <w:rsid w:val="00733F81"/>
    <w:rsid w:val="00734405"/>
    <w:rsid w:val="0073481B"/>
    <w:rsid w:val="007349FF"/>
    <w:rsid w:val="00734DA5"/>
    <w:rsid w:val="00734E19"/>
    <w:rsid w:val="00735045"/>
    <w:rsid w:val="00735390"/>
    <w:rsid w:val="007353A5"/>
    <w:rsid w:val="007354E9"/>
    <w:rsid w:val="00735693"/>
    <w:rsid w:val="0073569D"/>
    <w:rsid w:val="007356F0"/>
    <w:rsid w:val="00735C06"/>
    <w:rsid w:val="00735D78"/>
    <w:rsid w:val="00735E55"/>
    <w:rsid w:val="00736040"/>
    <w:rsid w:val="0073605E"/>
    <w:rsid w:val="0073639B"/>
    <w:rsid w:val="007366C6"/>
    <w:rsid w:val="007366FE"/>
    <w:rsid w:val="00736866"/>
    <w:rsid w:val="007369F9"/>
    <w:rsid w:val="00736C55"/>
    <w:rsid w:val="00736D2C"/>
    <w:rsid w:val="0073700B"/>
    <w:rsid w:val="00737569"/>
    <w:rsid w:val="00737574"/>
    <w:rsid w:val="00737B7C"/>
    <w:rsid w:val="00737B98"/>
    <w:rsid w:val="00737B9E"/>
    <w:rsid w:val="00737CED"/>
    <w:rsid w:val="00740094"/>
    <w:rsid w:val="0074016D"/>
    <w:rsid w:val="00740343"/>
    <w:rsid w:val="007404EF"/>
    <w:rsid w:val="00740558"/>
    <w:rsid w:val="007406B2"/>
    <w:rsid w:val="0074090F"/>
    <w:rsid w:val="007409A4"/>
    <w:rsid w:val="00740CC9"/>
    <w:rsid w:val="00740D1A"/>
    <w:rsid w:val="00740E19"/>
    <w:rsid w:val="00740EAD"/>
    <w:rsid w:val="00740F36"/>
    <w:rsid w:val="007410FC"/>
    <w:rsid w:val="00741421"/>
    <w:rsid w:val="0074162C"/>
    <w:rsid w:val="0074164D"/>
    <w:rsid w:val="007416E5"/>
    <w:rsid w:val="00741874"/>
    <w:rsid w:val="00741AE5"/>
    <w:rsid w:val="00741B85"/>
    <w:rsid w:val="00741DD9"/>
    <w:rsid w:val="00742025"/>
    <w:rsid w:val="0074232A"/>
    <w:rsid w:val="00742500"/>
    <w:rsid w:val="00742568"/>
    <w:rsid w:val="0074292C"/>
    <w:rsid w:val="0074296F"/>
    <w:rsid w:val="00742998"/>
    <w:rsid w:val="00742AA3"/>
    <w:rsid w:val="00742B4A"/>
    <w:rsid w:val="00742C15"/>
    <w:rsid w:val="00743245"/>
    <w:rsid w:val="007434C9"/>
    <w:rsid w:val="00743C1F"/>
    <w:rsid w:val="0074406E"/>
    <w:rsid w:val="007440E2"/>
    <w:rsid w:val="00744477"/>
    <w:rsid w:val="0074449D"/>
    <w:rsid w:val="007445AB"/>
    <w:rsid w:val="007445D7"/>
    <w:rsid w:val="00744623"/>
    <w:rsid w:val="00744A7D"/>
    <w:rsid w:val="00744D93"/>
    <w:rsid w:val="00745036"/>
    <w:rsid w:val="0074509D"/>
    <w:rsid w:val="007451E7"/>
    <w:rsid w:val="007456E4"/>
    <w:rsid w:val="00745D1B"/>
    <w:rsid w:val="007461E8"/>
    <w:rsid w:val="00746276"/>
    <w:rsid w:val="007462DD"/>
    <w:rsid w:val="0074643D"/>
    <w:rsid w:val="0074658F"/>
    <w:rsid w:val="007465C9"/>
    <w:rsid w:val="007467B3"/>
    <w:rsid w:val="007467B8"/>
    <w:rsid w:val="00746B94"/>
    <w:rsid w:val="00746BF3"/>
    <w:rsid w:val="00746EDD"/>
    <w:rsid w:val="0074721E"/>
    <w:rsid w:val="0074773E"/>
    <w:rsid w:val="00747862"/>
    <w:rsid w:val="00747966"/>
    <w:rsid w:val="007479BC"/>
    <w:rsid w:val="007479C3"/>
    <w:rsid w:val="00747A02"/>
    <w:rsid w:val="00747C16"/>
    <w:rsid w:val="00747D0F"/>
    <w:rsid w:val="00747DEA"/>
    <w:rsid w:val="00747EF6"/>
    <w:rsid w:val="00747F33"/>
    <w:rsid w:val="007500C5"/>
    <w:rsid w:val="0075057F"/>
    <w:rsid w:val="007505CF"/>
    <w:rsid w:val="0075074D"/>
    <w:rsid w:val="00750A39"/>
    <w:rsid w:val="00750A42"/>
    <w:rsid w:val="00750B78"/>
    <w:rsid w:val="00750C99"/>
    <w:rsid w:val="00750F32"/>
    <w:rsid w:val="007510B4"/>
    <w:rsid w:val="0075123B"/>
    <w:rsid w:val="0075148D"/>
    <w:rsid w:val="0075178F"/>
    <w:rsid w:val="00751955"/>
    <w:rsid w:val="00751A41"/>
    <w:rsid w:val="00751A4A"/>
    <w:rsid w:val="00751A4B"/>
    <w:rsid w:val="00751AD6"/>
    <w:rsid w:val="00751D5B"/>
    <w:rsid w:val="00751EB4"/>
    <w:rsid w:val="00752564"/>
    <w:rsid w:val="007527E7"/>
    <w:rsid w:val="00752813"/>
    <w:rsid w:val="00752914"/>
    <w:rsid w:val="00752A29"/>
    <w:rsid w:val="00752D22"/>
    <w:rsid w:val="007532A2"/>
    <w:rsid w:val="007533BA"/>
    <w:rsid w:val="0075346B"/>
    <w:rsid w:val="00753490"/>
    <w:rsid w:val="007535F9"/>
    <w:rsid w:val="007536AF"/>
    <w:rsid w:val="007536D3"/>
    <w:rsid w:val="007536EE"/>
    <w:rsid w:val="0075399E"/>
    <w:rsid w:val="00753ACC"/>
    <w:rsid w:val="00753EFF"/>
    <w:rsid w:val="00754214"/>
    <w:rsid w:val="0075422A"/>
    <w:rsid w:val="007542B8"/>
    <w:rsid w:val="0075439C"/>
    <w:rsid w:val="007543CB"/>
    <w:rsid w:val="0075450E"/>
    <w:rsid w:val="007545A8"/>
    <w:rsid w:val="007545C7"/>
    <w:rsid w:val="007548D6"/>
    <w:rsid w:val="0075490E"/>
    <w:rsid w:val="00754ADA"/>
    <w:rsid w:val="00754C50"/>
    <w:rsid w:val="00754EF4"/>
    <w:rsid w:val="00754EFB"/>
    <w:rsid w:val="00754F72"/>
    <w:rsid w:val="0075509D"/>
    <w:rsid w:val="007552DA"/>
    <w:rsid w:val="0075563B"/>
    <w:rsid w:val="00755676"/>
    <w:rsid w:val="0075611A"/>
    <w:rsid w:val="00756328"/>
    <w:rsid w:val="007565E3"/>
    <w:rsid w:val="00756E5A"/>
    <w:rsid w:val="00757377"/>
    <w:rsid w:val="00757552"/>
    <w:rsid w:val="00757696"/>
    <w:rsid w:val="00757742"/>
    <w:rsid w:val="007578C4"/>
    <w:rsid w:val="00757BCF"/>
    <w:rsid w:val="00757D6B"/>
    <w:rsid w:val="00757EB6"/>
    <w:rsid w:val="00757F06"/>
    <w:rsid w:val="00760137"/>
    <w:rsid w:val="00760933"/>
    <w:rsid w:val="0076096F"/>
    <w:rsid w:val="00760B89"/>
    <w:rsid w:val="00761295"/>
    <w:rsid w:val="00761624"/>
    <w:rsid w:val="0076179D"/>
    <w:rsid w:val="007618F0"/>
    <w:rsid w:val="0076190C"/>
    <w:rsid w:val="00761914"/>
    <w:rsid w:val="00761A20"/>
    <w:rsid w:val="00761BC4"/>
    <w:rsid w:val="00761C6E"/>
    <w:rsid w:val="00761D9B"/>
    <w:rsid w:val="00761E8E"/>
    <w:rsid w:val="00761FED"/>
    <w:rsid w:val="00762010"/>
    <w:rsid w:val="00762293"/>
    <w:rsid w:val="00762365"/>
    <w:rsid w:val="007624E6"/>
    <w:rsid w:val="00762866"/>
    <w:rsid w:val="00762B27"/>
    <w:rsid w:val="00762DC7"/>
    <w:rsid w:val="00762E83"/>
    <w:rsid w:val="00762FE4"/>
    <w:rsid w:val="007630E8"/>
    <w:rsid w:val="007630ED"/>
    <w:rsid w:val="007631C5"/>
    <w:rsid w:val="00763278"/>
    <w:rsid w:val="0076334D"/>
    <w:rsid w:val="007633EC"/>
    <w:rsid w:val="00763703"/>
    <w:rsid w:val="00763858"/>
    <w:rsid w:val="007638E7"/>
    <w:rsid w:val="00763A1A"/>
    <w:rsid w:val="00763B2F"/>
    <w:rsid w:val="007645D7"/>
    <w:rsid w:val="007648CA"/>
    <w:rsid w:val="007648E9"/>
    <w:rsid w:val="007648FE"/>
    <w:rsid w:val="00764E00"/>
    <w:rsid w:val="0076523C"/>
    <w:rsid w:val="00765458"/>
    <w:rsid w:val="00765935"/>
    <w:rsid w:val="007659DE"/>
    <w:rsid w:val="00765B6D"/>
    <w:rsid w:val="00765BE2"/>
    <w:rsid w:val="00765F7A"/>
    <w:rsid w:val="00765FB7"/>
    <w:rsid w:val="00766037"/>
    <w:rsid w:val="0076636B"/>
    <w:rsid w:val="007663AB"/>
    <w:rsid w:val="007663D4"/>
    <w:rsid w:val="00766508"/>
    <w:rsid w:val="0076669F"/>
    <w:rsid w:val="00766898"/>
    <w:rsid w:val="00766A6A"/>
    <w:rsid w:val="00766F1D"/>
    <w:rsid w:val="0076701C"/>
    <w:rsid w:val="0076726B"/>
    <w:rsid w:val="00767500"/>
    <w:rsid w:val="007675DA"/>
    <w:rsid w:val="007677AD"/>
    <w:rsid w:val="00767852"/>
    <w:rsid w:val="00767AB8"/>
    <w:rsid w:val="00767F9E"/>
    <w:rsid w:val="00770395"/>
    <w:rsid w:val="007703D3"/>
    <w:rsid w:val="00770743"/>
    <w:rsid w:val="00770AA4"/>
    <w:rsid w:val="00771353"/>
    <w:rsid w:val="00771537"/>
    <w:rsid w:val="0077170C"/>
    <w:rsid w:val="00771B26"/>
    <w:rsid w:val="00771C0A"/>
    <w:rsid w:val="00771DA7"/>
    <w:rsid w:val="00771F6F"/>
    <w:rsid w:val="007723F8"/>
    <w:rsid w:val="0077259C"/>
    <w:rsid w:val="007726CD"/>
    <w:rsid w:val="0077284E"/>
    <w:rsid w:val="00772A3F"/>
    <w:rsid w:val="00772EC7"/>
    <w:rsid w:val="00772EE2"/>
    <w:rsid w:val="00772FB4"/>
    <w:rsid w:val="00772FF5"/>
    <w:rsid w:val="00773079"/>
    <w:rsid w:val="007730E8"/>
    <w:rsid w:val="00773224"/>
    <w:rsid w:val="007732F7"/>
    <w:rsid w:val="007734B6"/>
    <w:rsid w:val="00773558"/>
    <w:rsid w:val="00773A0B"/>
    <w:rsid w:val="00773A33"/>
    <w:rsid w:val="00773AF5"/>
    <w:rsid w:val="00773B34"/>
    <w:rsid w:val="00773C8B"/>
    <w:rsid w:val="00773D4D"/>
    <w:rsid w:val="007742F7"/>
    <w:rsid w:val="007744AA"/>
    <w:rsid w:val="007744CF"/>
    <w:rsid w:val="00774918"/>
    <w:rsid w:val="00774C4E"/>
    <w:rsid w:val="00774C9A"/>
    <w:rsid w:val="00774CBC"/>
    <w:rsid w:val="00774FEA"/>
    <w:rsid w:val="00775092"/>
    <w:rsid w:val="007751C3"/>
    <w:rsid w:val="007755A9"/>
    <w:rsid w:val="00775756"/>
    <w:rsid w:val="007757B5"/>
    <w:rsid w:val="007759D8"/>
    <w:rsid w:val="007759DC"/>
    <w:rsid w:val="00775A9F"/>
    <w:rsid w:val="00775ADC"/>
    <w:rsid w:val="00775B30"/>
    <w:rsid w:val="00775C66"/>
    <w:rsid w:val="00775D6E"/>
    <w:rsid w:val="00775EED"/>
    <w:rsid w:val="00776123"/>
    <w:rsid w:val="007763ED"/>
    <w:rsid w:val="007765A4"/>
    <w:rsid w:val="00776648"/>
    <w:rsid w:val="00776917"/>
    <w:rsid w:val="00776A51"/>
    <w:rsid w:val="00776BA6"/>
    <w:rsid w:val="00776BEA"/>
    <w:rsid w:val="00777135"/>
    <w:rsid w:val="00777254"/>
    <w:rsid w:val="007772B7"/>
    <w:rsid w:val="0077737F"/>
    <w:rsid w:val="007777BE"/>
    <w:rsid w:val="007779ED"/>
    <w:rsid w:val="00777C48"/>
    <w:rsid w:val="00780055"/>
    <w:rsid w:val="00780162"/>
    <w:rsid w:val="0078032A"/>
    <w:rsid w:val="00780486"/>
    <w:rsid w:val="007805B6"/>
    <w:rsid w:val="007806E9"/>
    <w:rsid w:val="00780770"/>
    <w:rsid w:val="00780847"/>
    <w:rsid w:val="00780B90"/>
    <w:rsid w:val="00780BB4"/>
    <w:rsid w:val="007819EA"/>
    <w:rsid w:val="00781B04"/>
    <w:rsid w:val="00781C97"/>
    <w:rsid w:val="00781CEE"/>
    <w:rsid w:val="00781FA4"/>
    <w:rsid w:val="007820DF"/>
    <w:rsid w:val="007822B3"/>
    <w:rsid w:val="007827C7"/>
    <w:rsid w:val="00782969"/>
    <w:rsid w:val="00782AE7"/>
    <w:rsid w:val="00782BCF"/>
    <w:rsid w:val="00782D83"/>
    <w:rsid w:val="007833EF"/>
    <w:rsid w:val="00783978"/>
    <w:rsid w:val="00783F00"/>
    <w:rsid w:val="007840BB"/>
    <w:rsid w:val="00784231"/>
    <w:rsid w:val="007842BE"/>
    <w:rsid w:val="00784441"/>
    <w:rsid w:val="0078457A"/>
    <w:rsid w:val="00784676"/>
    <w:rsid w:val="007847F7"/>
    <w:rsid w:val="0078497D"/>
    <w:rsid w:val="00784A2A"/>
    <w:rsid w:val="00784E35"/>
    <w:rsid w:val="00785107"/>
    <w:rsid w:val="007853C4"/>
    <w:rsid w:val="007854E6"/>
    <w:rsid w:val="00785970"/>
    <w:rsid w:val="007859B2"/>
    <w:rsid w:val="00785A46"/>
    <w:rsid w:val="00785A97"/>
    <w:rsid w:val="00785AC2"/>
    <w:rsid w:val="00785BBA"/>
    <w:rsid w:val="007863C3"/>
    <w:rsid w:val="007863CE"/>
    <w:rsid w:val="007863DB"/>
    <w:rsid w:val="00786419"/>
    <w:rsid w:val="00786540"/>
    <w:rsid w:val="007865EF"/>
    <w:rsid w:val="00786A94"/>
    <w:rsid w:val="00786ADE"/>
    <w:rsid w:val="00786D69"/>
    <w:rsid w:val="00786E3D"/>
    <w:rsid w:val="00787363"/>
    <w:rsid w:val="007876EB"/>
    <w:rsid w:val="00787952"/>
    <w:rsid w:val="0078795F"/>
    <w:rsid w:val="00787F03"/>
    <w:rsid w:val="007902A8"/>
    <w:rsid w:val="00790439"/>
    <w:rsid w:val="007907BF"/>
    <w:rsid w:val="0079084C"/>
    <w:rsid w:val="007909FD"/>
    <w:rsid w:val="00790D05"/>
    <w:rsid w:val="00790E27"/>
    <w:rsid w:val="007911D1"/>
    <w:rsid w:val="007911FE"/>
    <w:rsid w:val="007913A7"/>
    <w:rsid w:val="00791445"/>
    <w:rsid w:val="0079163B"/>
    <w:rsid w:val="00791719"/>
    <w:rsid w:val="007918A1"/>
    <w:rsid w:val="00791E49"/>
    <w:rsid w:val="007920ED"/>
    <w:rsid w:val="0079229B"/>
    <w:rsid w:val="007926FC"/>
    <w:rsid w:val="00792861"/>
    <w:rsid w:val="007930F2"/>
    <w:rsid w:val="00793188"/>
    <w:rsid w:val="00793295"/>
    <w:rsid w:val="0079364C"/>
    <w:rsid w:val="00793879"/>
    <w:rsid w:val="00793B83"/>
    <w:rsid w:val="00793EB5"/>
    <w:rsid w:val="00793F23"/>
    <w:rsid w:val="00793F6B"/>
    <w:rsid w:val="007940CD"/>
    <w:rsid w:val="00794241"/>
    <w:rsid w:val="007942F7"/>
    <w:rsid w:val="007945EE"/>
    <w:rsid w:val="0079482D"/>
    <w:rsid w:val="0079495C"/>
    <w:rsid w:val="007949C2"/>
    <w:rsid w:val="00794BD0"/>
    <w:rsid w:val="00794E17"/>
    <w:rsid w:val="007955B0"/>
    <w:rsid w:val="00795E14"/>
    <w:rsid w:val="00795EEA"/>
    <w:rsid w:val="00795F8B"/>
    <w:rsid w:val="00795FCE"/>
    <w:rsid w:val="00796121"/>
    <w:rsid w:val="00796125"/>
    <w:rsid w:val="0079627F"/>
    <w:rsid w:val="007962CF"/>
    <w:rsid w:val="007963A4"/>
    <w:rsid w:val="00796CF2"/>
    <w:rsid w:val="00797030"/>
    <w:rsid w:val="007970B6"/>
    <w:rsid w:val="007974BB"/>
    <w:rsid w:val="007976ED"/>
    <w:rsid w:val="00797AD8"/>
    <w:rsid w:val="00797EC1"/>
    <w:rsid w:val="00797F4C"/>
    <w:rsid w:val="00797F6D"/>
    <w:rsid w:val="00797FF6"/>
    <w:rsid w:val="007A002F"/>
    <w:rsid w:val="007A01AC"/>
    <w:rsid w:val="007A01B3"/>
    <w:rsid w:val="007A02BF"/>
    <w:rsid w:val="007A072C"/>
    <w:rsid w:val="007A0844"/>
    <w:rsid w:val="007A0D76"/>
    <w:rsid w:val="007A0E1D"/>
    <w:rsid w:val="007A0ED5"/>
    <w:rsid w:val="007A1200"/>
    <w:rsid w:val="007A13D4"/>
    <w:rsid w:val="007A14BE"/>
    <w:rsid w:val="007A152A"/>
    <w:rsid w:val="007A1590"/>
    <w:rsid w:val="007A15ED"/>
    <w:rsid w:val="007A179B"/>
    <w:rsid w:val="007A17F7"/>
    <w:rsid w:val="007A1860"/>
    <w:rsid w:val="007A192B"/>
    <w:rsid w:val="007A1A67"/>
    <w:rsid w:val="007A201F"/>
    <w:rsid w:val="007A21F4"/>
    <w:rsid w:val="007A2725"/>
    <w:rsid w:val="007A28DB"/>
    <w:rsid w:val="007A2AC8"/>
    <w:rsid w:val="007A2B33"/>
    <w:rsid w:val="007A2C3B"/>
    <w:rsid w:val="007A2F79"/>
    <w:rsid w:val="007A300B"/>
    <w:rsid w:val="007A30AD"/>
    <w:rsid w:val="007A311B"/>
    <w:rsid w:val="007A345A"/>
    <w:rsid w:val="007A3645"/>
    <w:rsid w:val="007A36A4"/>
    <w:rsid w:val="007A382D"/>
    <w:rsid w:val="007A3DDF"/>
    <w:rsid w:val="007A4409"/>
    <w:rsid w:val="007A45ED"/>
    <w:rsid w:val="007A460B"/>
    <w:rsid w:val="007A471A"/>
    <w:rsid w:val="007A4B3E"/>
    <w:rsid w:val="007A4C19"/>
    <w:rsid w:val="007A4CFF"/>
    <w:rsid w:val="007A4DF3"/>
    <w:rsid w:val="007A50D1"/>
    <w:rsid w:val="007A529A"/>
    <w:rsid w:val="007A5517"/>
    <w:rsid w:val="007A5934"/>
    <w:rsid w:val="007A5A69"/>
    <w:rsid w:val="007A5BF1"/>
    <w:rsid w:val="007A5F00"/>
    <w:rsid w:val="007A5F0F"/>
    <w:rsid w:val="007A61B2"/>
    <w:rsid w:val="007A63ED"/>
    <w:rsid w:val="007A647C"/>
    <w:rsid w:val="007A6533"/>
    <w:rsid w:val="007A67F7"/>
    <w:rsid w:val="007A6927"/>
    <w:rsid w:val="007A692F"/>
    <w:rsid w:val="007A69F4"/>
    <w:rsid w:val="007A6D8F"/>
    <w:rsid w:val="007A6EFD"/>
    <w:rsid w:val="007A72E8"/>
    <w:rsid w:val="007A7481"/>
    <w:rsid w:val="007A74BF"/>
    <w:rsid w:val="007A7529"/>
    <w:rsid w:val="007A7618"/>
    <w:rsid w:val="007A7811"/>
    <w:rsid w:val="007A7894"/>
    <w:rsid w:val="007A7924"/>
    <w:rsid w:val="007A79B4"/>
    <w:rsid w:val="007A7CFE"/>
    <w:rsid w:val="007A7D00"/>
    <w:rsid w:val="007A7E21"/>
    <w:rsid w:val="007B020A"/>
    <w:rsid w:val="007B034A"/>
    <w:rsid w:val="007B044A"/>
    <w:rsid w:val="007B0CA9"/>
    <w:rsid w:val="007B0CB6"/>
    <w:rsid w:val="007B0CF6"/>
    <w:rsid w:val="007B12AD"/>
    <w:rsid w:val="007B136D"/>
    <w:rsid w:val="007B142A"/>
    <w:rsid w:val="007B16C0"/>
    <w:rsid w:val="007B184F"/>
    <w:rsid w:val="007B1879"/>
    <w:rsid w:val="007B1B01"/>
    <w:rsid w:val="007B1E3D"/>
    <w:rsid w:val="007B1FF5"/>
    <w:rsid w:val="007B230E"/>
    <w:rsid w:val="007B23B6"/>
    <w:rsid w:val="007B2CF0"/>
    <w:rsid w:val="007B2E36"/>
    <w:rsid w:val="007B2F37"/>
    <w:rsid w:val="007B375D"/>
    <w:rsid w:val="007B376E"/>
    <w:rsid w:val="007B3794"/>
    <w:rsid w:val="007B387B"/>
    <w:rsid w:val="007B39F5"/>
    <w:rsid w:val="007B3A43"/>
    <w:rsid w:val="007B3A73"/>
    <w:rsid w:val="007B3AAD"/>
    <w:rsid w:val="007B3AD6"/>
    <w:rsid w:val="007B3B48"/>
    <w:rsid w:val="007B3D12"/>
    <w:rsid w:val="007B3D6A"/>
    <w:rsid w:val="007B41E1"/>
    <w:rsid w:val="007B4202"/>
    <w:rsid w:val="007B47BD"/>
    <w:rsid w:val="007B49B7"/>
    <w:rsid w:val="007B5186"/>
    <w:rsid w:val="007B51DB"/>
    <w:rsid w:val="007B5409"/>
    <w:rsid w:val="007B55A7"/>
    <w:rsid w:val="007B59D3"/>
    <w:rsid w:val="007B5B81"/>
    <w:rsid w:val="007B5BBB"/>
    <w:rsid w:val="007B5CF1"/>
    <w:rsid w:val="007B5D4E"/>
    <w:rsid w:val="007B5E7D"/>
    <w:rsid w:val="007B5F51"/>
    <w:rsid w:val="007B630C"/>
    <w:rsid w:val="007B6477"/>
    <w:rsid w:val="007B663F"/>
    <w:rsid w:val="007B67AB"/>
    <w:rsid w:val="007B6B3A"/>
    <w:rsid w:val="007B6ECD"/>
    <w:rsid w:val="007B78BA"/>
    <w:rsid w:val="007B7A7C"/>
    <w:rsid w:val="007B7E32"/>
    <w:rsid w:val="007C0520"/>
    <w:rsid w:val="007C0A8F"/>
    <w:rsid w:val="007C0AA7"/>
    <w:rsid w:val="007C0EAF"/>
    <w:rsid w:val="007C0EFB"/>
    <w:rsid w:val="007C1061"/>
    <w:rsid w:val="007C124E"/>
    <w:rsid w:val="007C1825"/>
    <w:rsid w:val="007C1AEA"/>
    <w:rsid w:val="007C1E15"/>
    <w:rsid w:val="007C2090"/>
    <w:rsid w:val="007C263F"/>
    <w:rsid w:val="007C29B7"/>
    <w:rsid w:val="007C2A98"/>
    <w:rsid w:val="007C2CBA"/>
    <w:rsid w:val="007C31C4"/>
    <w:rsid w:val="007C325E"/>
    <w:rsid w:val="007C3318"/>
    <w:rsid w:val="007C3B37"/>
    <w:rsid w:val="007C3C6A"/>
    <w:rsid w:val="007C3DFE"/>
    <w:rsid w:val="007C40C6"/>
    <w:rsid w:val="007C4626"/>
    <w:rsid w:val="007C48DC"/>
    <w:rsid w:val="007C4D7F"/>
    <w:rsid w:val="007C4FA9"/>
    <w:rsid w:val="007C4FC7"/>
    <w:rsid w:val="007C5173"/>
    <w:rsid w:val="007C5408"/>
    <w:rsid w:val="007C5598"/>
    <w:rsid w:val="007C5922"/>
    <w:rsid w:val="007C5CAF"/>
    <w:rsid w:val="007C5E0A"/>
    <w:rsid w:val="007C6085"/>
    <w:rsid w:val="007C613E"/>
    <w:rsid w:val="007C6200"/>
    <w:rsid w:val="007C6214"/>
    <w:rsid w:val="007C6338"/>
    <w:rsid w:val="007C63F6"/>
    <w:rsid w:val="007C6459"/>
    <w:rsid w:val="007C67C2"/>
    <w:rsid w:val="007C69A4"/>
    <w:rsid w:val="007C6D54"/>
    <w:rsid w:val="007C6F79"/>
    <w:rsid w:val="007C7316"/>
    <w:rsid w:val="007C74DD"/>
    <w:rsid w:val="007C7638"/>
    <w:rsid w:val="007C7835"/>
    <w:rsid w:val="007C7A49"/>
    <w:rsid w:val="007C7ACD"/>
    <w:rsid w:val="007C7C32"/>
    <w:rsid w:val="007D000E"/>
    <w:rsid w:val="007D0325"/>
    <w:rsid w:val="007D068D"/>
    <w:rsid w:val="007D07E7"/>
    <w:rsid w:val="007D0979"/>
    <w:rsid w:val="007D09FB"/>
    <w:rsid w:val="007D0EA1"/>
    <w:rsid w:val="007D11D5"/>
    <w:rsid w:val="007D1598"/>
    <w:rsid w:val="007D17CF"/>
    <w:rsid w:val="007D192F"/>
    <w:rsid w:val="007D1BD2"/>
    <w:rsid w:val="007D1C67"/>
    <w:rsid w:val="007D1CE1"/>
    <w:rsid w:val="007D1DDA"/>
    <w:rsid w:val="007D20A0"/>
    <w:rsid w:val="007D2171"/>
    <w:rsid w:val="007D264C"/>
    <w:rsid w:val="007D2BC2"/>
    <w:rsid w:val="007D2BFD"/>
    <w:rsid w:val="007D2D94"/>
    <w:rsid w:val="007D2E6A"/>
    <w:rsid w:val="007D2FD1"/>
    <w:rsid w:val="007D3219"/>
    <w:rsid w:val="007D371E"/>
    <w:rsid w:val="007D3743"/>
    <w:rsid w:val="007D3A71"/>
    <w:rsid w:val="007D3CF7"/>
    <w:rsid w:val="007D3D08"/>
    <w:rsid w:val="007D3D28"/>
    <w:rsid w:val="007D3E94"/>
    <w:rsid w:val="007D41BD"/>
    <w:rsid w:val="007D423F"/>
    <w:rsid w:val="007D4317"/>
    <w:rsid w:val="007D468E"/>
    <w:rsid w:val="007D479A"/>
    <w:rsid w:val="007D484C"/>
    <w:rsid w:val="007D4E16"/>
    <w:rsid w:val="007D4FAB"/>
    <w:rsid w:val="007D5041"/>
    <w:rsid w:val="007D5347"/>
    <w:rsid w:val="007D5824"/>
    <w:rsid w:val="007D5848"/>
    <w:rsid w:val="007D599A"/>
    <w:rsid w:val="007D5A8E"/>
    <w:rsid w:val="007D5DF0"/>
    <w:rsid w:val="007D5E23"/>
    <w:rsid w:val="007D613C"/>
    <w:rsid w:val="007D6281"/>
    <w:rsid w:val="007D6449"/>
    <w:rsid w:val="007D6981"/>
    <w:rsid w:val="007D6C6D"/>
    <w:rsid w:val="007D6EF0"/>
    <w:rsid w:val="007D7097"/>
    <w:rsid w:val="007D735A"/>
    <w:rsid w:val="007D73E2"/>
    <w:rsid w:val="007D7886"/>
    <w:rsid w:val="007D78E9"/>
    <w:rsid w:val="007D7B43"/>
    <w:rsid w:val="007D7E76"/>
    <w:rsid w:val="007D7F63"/>
    <w:rsid w:val="007D7FEB"/>
    <w:rsid w:val="007E00DE"/>
    <w:rsid w:val="007E00E7"/>
    <w:rsid w:val="007E00F6"/>
    <w:rsid w:val="007E01D1"/>
    <w:rsid w:val="007E052E"/>
    <w:rsid w:val="007E0B6A"/>
    <w:rsid w:val="007E0D65"/>
    <w:rsid w:val="007E0D6B"/>
    <w:rsid w:val="007E0EC1"/>
    <w:rsid w:val="007E0F44"/>
    <w:rsid w:val="007E1182"/>
    <w:rsid w:val="007E13C1"/>
    <w:rsid w:val="007E13C5"/>
    <w:rsid w:val="007E15EF"/>
    <w:rsid w:val="007E1B4C"/>
    <w:rsid w:val="007E1CDC"/>
    <w:rsid w:val="007E1DDC"/>
    <w:rsid w:val="007E20B6"/>
    <w:rsid w:val="007E2617"/>
    <w:rsid w:val="007E2618"/>
    <w:rsid w:val="007E265E"/>
    <w:rsid w:val="007E279E"/>
    <w:rsid w:val="007E29FA"/>
    <w:rsid w:val="007E2ECF"/>
    <w:rsid w:val="007E2F8D"/>
    <w:rsid w:val="007E2F9F"/>
    <w:rsid w:val="007E2FAB"/>
    <w:rsid w:val="007E3101"/>
    <w:rsid w:val="007E3561"/>
    <w:rsid w:val="007E35D9"/>
    <w:rsid w:val="007E362C"/>
    <w:rsid w:val="007E3637"/>
    <w:rsid w:val="007E3805"/>
    <w:rsid w:val="007E3E11"/>
    <w:rsid w:val="007E3E76"/>
    <w:rsid w:val="007E3EEB"/>
    <w:rsid w:val="007E40AE"/>
    <w:rsid w:val="007E4347"/>
    <w:rsid w:val="007E4576"/>
    <w:rsid w:val="007E4C0C"/>
    <w:rsid w:val="007E4D45"/>
    <w:rsid w:val="007E4DC3"/>
    <w:rsid w:val="007E4E5F"/>
    <w:rsid w:val="007E4EA6"/>
    <w:rsid w:val="007E5065"/>
    <w:rsid w:val="007E5079"/>
    <w:rsid w:val="007E5120"/>
    <w:rsid w:val="007E53A1"/>
    <w:rsid w:val="007E577F"/>
    <w:rsid w:val="007E57DB"/>
    <w:rsid w:val="007E606B"/>
    <w:rsid w:val="007E6319"/>
    <w:rsid w:val="007E6367"/>
    <w:rsid w:val="007E6393"/>
    <w:rsid w:val="007E676C"/>
    <w:rsid w:val="007E687D"/>
    <w:rsid w:val="007E68FB"/>
    <w:rsid w:val="007E6A7C"/>
    <w:rsid w:val="007E6B5C"/>
    <w:rsid w:val="007E6CD7"/>
    <w:rsid w:val="007E6F1B"/>
    <w:rsid w:val="007E6F33"/>
    <w:rsid w:val="007E7201"/>
    <w:rsid w:val="007E7238"/>
    <w:rsid w:val="007E72DA"/>
    <w:rsid w:val="007E75EF"/>
    <w:rsid w:val="007E7BAA"/>
    <w:rsid w:val="007E7BC7"/>
    <w:rsid w:val="007E7D1A"/>
    <w:rsid w:val="007F01F6"/>
    <w:rsid w:val="007F0201"/>
    <w:rsid w:val="007F0205"/>
    <w:rsid w:val="007F0245"/>
    <w:rsid w:val="007F0365"/>
    <w:rsid w:val="007F0376"/>
    <w:rsid w:val="007F051F"/>
    <w:rsid w:val="007F054B"/>
    <w:rsid w:val="007F0994"/>
    <w:rsid w:val="007F0B97"/>
    <w:rsid w:val="007F0DE3"/>
    <w:rsid w:val="007F0F30"/>
    <w:rsid w:val="007F1519"/>
    <w:rsid w:val="007F17D1"/>
    <w:rsid w:val="007F1AB4"/>
    <w:rsid w:val="007F1D75"/>
    <w:rsid w:val="007F2060"/>
    <w:rsid w:val="007F23A2"/>
    <w:rsid w:val="007F2735"/>
    <w:rsid w:val="007F2782"/>
    <w:rsid w:val="007F27AC"/>
    <w:rsid w:val="007F2CA3"/>
    <w:rsid w:val="007F2D1B"/>
    <w:rsid w:val="007F2D37"/>
    <w:rsid w:val="007F31F9"/>
    <w:rsid w:val="007F3387"/>
    <w:rsid w:val="007F35F0"/>
    <w:rsid w:val="007F387C"/>
    <w:rsid w:val="007F3D3B"/>
    <w:rsid w:val="007F3EF2"/>
    <w:rsid w:val="007F3F17"/>
    <w:rsid w:val="007F4113"/>
    <w:rsid w:val="007F42E7"/>
    <w:rsid w:val="007F4699"/>
    <w:rsid w:val="007F478B"/>
    <w:rsid w:val="007F4A49"/>
    <w:rsid w:val="007F4A85"/>
    <w:rsid w:val="007F4C55"/>
    <w:rsid w:val="007F5262"/>
    <w:rsid w:val="007F59E2"/>
    <w:rsid w:val="007F5A73"/>
    <w:rsid w:val="007F5C6C"/>
    <w:rsid w:val="007F5EB9"/>
    <w:rsid w:val="007F5F2D"/>
    <w:rsid w:val="007F5F8B"/>
    <w:rsid w:val="007F61A1"/>
    <w:rsid w:val="007F62A0"/>
    <w:rsid w:val="007F62E0"/>
    <w:rsid w:val="007F64CB"/>
    <w:rsid w:val="007F64E9"/>
    <w:rsid w:val="007F6770"/>
    <w:rsid w:val="007F681D"/>
    <w:rsid w:val="007F6857"/>
    <w:rsid w:val="007F6894"/>
    <w:rsid w:val="007F6AE1"/>
    <w:rsid w:val="007F6EAC"/>
    <w:rsid w:val="007F721A"/>
    <w:rsid w:val="007F72BF"/>
    <w:rsid w:val="007F7490"/>
    <w:rsid w:val="007F759D"/>
    <w:rsid w:val="007F7742"/>
    <w:rsid w:val="007F77C3"/>
    <w:rsid w:val="007F79BD"/>
    <w:rsid w:val="007F7C13"/>
    <w:rsid w:val="007F7C41"/>
    <w:rsid w:val="007F7E86"/>
    <w:rsid w:val="007F7EF3"/>
    <w:rsid w:val="007F7F63"/>
    <w:rsid w:val="008001B7"/>
    <w:rsid w:val="0080030B"/>
    <w:rsid w:val="008005BA"/>
    <w:rsid w:val="00800635"/>
    <w:rsid w:val="0080067E"/>
    <w:rsid w:val="00800B5E"/>
    <w:rsid w:val="00800BE6"/>
    <w:rsid w:val="00800FB9"/>
    <w:rsid w:val="008013F8"/>
    <w:rsid w:val="00802296"/>
    <w:rsid w:val="008023D6"/>
    <w:rsid w:val="008025AC"/>
    <w:rsid w:val="0080262C"/>
    <w:rsid w:val="00802765"/>
    <w:rsid w:val="00802AEE"/>
    <w:rsid w:val="00802B56"/>
    <w:rsid w:val="00802C2A"/>
    <w:rsid w:val="0080362F"/>
    <w:rsid w:val="00803979"/>
    <w:rsid w:val="00803C89"/>
    <w:rsid w:val="00803DBE"/>
    <w:rsid w:val="00803F9D"/>
    <w:rsid w:val="0080403C"/>
    <w:rsid w:val="008041AD"/>
    <w:rsid w:val="00804880"/>
    <w:rsid w:val="008048E0"/>
    <w:rsid w:val="00804911"/>
    <w:rsid w:val="00804AFB"/>
    <w:rsid w:val="00804BCC"/>
    <w:rsid w:val="00804E50"/>
    <w:rsid w:val="00804F0C"/>
    <w:rsid w:val="00804FAE"/>
    <w:rsid w:val="00804FCD"/>
    <w:rsid w:val="0080514A"/>
    <w:rsid w:val="0080534C"/>
    <w:rsid w:val="0080568D"/>
    <w:rsid w:val="00805957"/>
    <w:rsid w:val="00805983"/>
    <w:rsid w:val="00805A5F"/>
    <w:rsid w:val="00805B0F"/>
    <w:rsid w:val="00805D40"/>
    <w:rsid w:val="00805DDE"/>
    <w:rsid w:val="00806325"/>
    <w:rsid w:val="0080654C"/>
    <w:rsid w:val="00806568"/>
    <w:rsid w:val="008068E9"/>
    <w:rsid w:val="008071D7"/>
    <w:rsid w:val="0080720C"/>
    <w:rsid w:val="008073DE"/>
    <w:rsid w:val="00807488"/>
    <w:rsid w:val="00807508"/>
    <w:rsid w:val="008078A6"/>
    <w:rsid w:val="00807999"/>
    <w:rsid w:val="00807EAE"/>
    <w:rsid w:val="00810053"/>
    <w:rsid w:val="008101D1"/>
    <w:rsid w:val="008104CD"/>
    <w:rsid w:val="00810772"/>
    <w:rsid w:val="008109AD"/>
    <w:rsid w:val="008109C1"/>
    <w:rsid w:val="00810A56"/>
    <w:rsid w:val="00810ADA"/>
    <w:rsid w:val="00810B2B"/>
    <w:rsid w:val="00810D07"/>
    <w:rsid w:val="00810E94"/>
    <w:rsid w:val="00810E96"/>
    <w:rsid w:val="008110C4"/>
    <w:rsid w:val="008117A4"/>
    <w:rsid w:val="00811814"/>
    <w:rsid w:val="00811987"/>
    <w:rsid w:val="00811B2E"/>
    <w:rsid w:val="00811D06"/>
    <w:rsid w:val="00811D9B"/>
    <w:rsid w:val="008120BE"/>
    <w:rsid w:val="0081225C"/>
    <w:rsid w:val="0081274E"/>
    <w:rsid w:val="008127B2"/>
    <w:rsid w:val="00812AE1"/>
    <w:rsid w:val="00812B21"/>
    <w:rsid w:val="00812E19"/>
    <w:rsid w:val="00812EAF"/>
    <w:rsid w:val="00812FEC"/>
    <w:rsid w:val="008132B9"/>
    <w:rsid w:val="008134F6"/>
    <w:rsid w:val="00813D6A"/>
    <w:rsid w:val="00813E92"/>
    <w:rsid w:val="0081415D"/>
    <w:rsid w:val="008142EF"/>
    <w:rsid w:val="008143D4"/>
    <w:rsid w:val="00814486"/>
    <w:rsid w:val="00814965"/>
    <w:rsid w:val="00814CAD"/>
    <w:rsid w:val="00814FBA"/>
    <w:rsid w:val="00815100"/>
    <w:rsid w:val="008151B8"/>
    <w:rsid w:val="00815242"/>
    <w:rsid w:val="008153FC"/>
    <w:rsid w:val="00815558"/>
    <w:rsid w:val="00815584"/>
    <w:rsid w:val="008156E1"/>
    <w:rsid w:val="00815AC2"/>
    <w:rsid w:val="00815ACE"/>
    <w:rsid w:val="00815B70"/>
    <w:rsid w:val="00815C17"/>
    <w:rsid w:val="00815FD4"/>
    <w:rsid w:val="008160DE"/>
    <w:rsid w:val="00816162"/>
    <w:rsid w:val="008161B4"/>
    <w:rsid w:val="00816324"/>
    <w:rsid w:val="00816630"/>
    <w:rsid w:val="0081670B"/>
    <w:rsid w:val="00816B41"/>
    <w:rsid w:val="00816EBB"/>
    <w:rsid w:val="00816F8B"/>
    <w:rsid w:val="0081710D"/>
    <w:rsid w:val="00817389"/>
    <w:rsid w:val="00817556"/>
    <w:rsid w:val="00817802"/>
    <w:rsid w:val="00817AAE"/>
    <w:rsid w:val="00817B12"/>
    <w:rsid w:val="0082040D"/>
    <w:rsid w:val="0082132F"/>
    <w:rsid w:val="00821742"/>
    <w:rsid w:val="008219A9"/>
    <w:rsid w:val="00821ABD"/>
    <w:rsid w:val="00821AC2"/>
    <w:rsid w:val="00821BEA"/>
    <w:rsid w:val="00821C42"/>
    <w:rsid w:val="00821CD1"/>
    <w:rsid w:val="00821E8D"/>
    <w:rsid w:val="00821EE5"/>
    <w:rsid w:val="0082210D"/>
    <w:rsid w:val="00822190"/>
    <w:rsid w:val="00822451"/>
    <w:rsid w:val="00822458"/>
    <w:rsid w:val="0082276E"/>
    <w:rsid w:val="0082276F"/>
    <w:rsid w:val="00822917"/>
    <w:rsid w:val="008229C8"/>
    <w:rsid w:val="00822DAF"/>
    <w:rsid w:val="00823079"/>
    <w:rsid w:val="008230BC"/>
    <w:rsid w:val="0082326F"/>
    <w:rsid w:val="0082335F"/>
    <w:rsid w:val="0082355D"/>
    <w:rsid w:val="0082357F"/>
    <w:rsid w:val="0082359C"/>
    <w:rsid w:val="00823C3A"/>
    <w:rsid w:val="00823C51"/>
    <w:rsid w:val="00823EBE"/>
    <w:rsid w:val="008242F9"/>
    <w:rsid w:val="00824356"/>
    <w:rsid w:val="00824428"/>
    <w:rsid w:val="00824716"/>
    <w:rsid w:val="008247F7"/>
    <w:rsid w:val="00824B1E"/>
    <w:rsid w:val="008252A8"/>
    <w:rsid w:val="0082530A"/>
    <w:rsid w:val="00825469"/>
    <w:rsid w:val="008255BE"/>
    <w:rsid w:val="00825693"/>
    <w:rsid w:val="00825BE3"/>
    <w:rsid w:val="00825FE3"/>
    <w:rsid w:val="00826009"/>
    <w:rsid w:val="00826315"/>
    <w:rsid w:val="00826B86"/>
    <w:rsid w:val="008270B3"/>
    <w:rsid w:val="008270C1"/>
    <w:rsid w:val="00827862"/>
    <w:rsid w:val="00827865"/>
    <w:rsid w:val="00827F35"/>
    <w:rsid w:val="00830975"/>
    <w:rsid w:val="00830981"/>
    <w:rsid w:val="00830BD0"/>
    <w:rsid w:val="00830F04"/>
    <w:rsid w:val="00830F05"/>
    <w:rsid w:val="008310F5"/>
    <w:rsid w:val="008314DD"/>
    <w:rsid w:val="00831541"/>
    <w:rsid w:val="0083179C"/>
    <w:rsid w:val="00831875"/>
    <w:rsid w:val="00831A11"/>
    <w:rsid w:val="00831F0D"/>
    <w:rsid w:val="00832486"/>
    <w:rsid w:val="0083268A"/>
    <w:rsid w:val="00832691"/>
    <w:rsid w:val="0083278C"/>
    <w:rsid w:val="00832F27"/>
    <w:rsid w:val="00832FF1"/>
    <w:rsid w:val="008330C5"/>
    <w:rsid w:val="00833155"/>
    <w:rsid w:val="00833166"/>
    <w:rsid w:val="0083316B"/>
    <w:rsid w:val="0083339A"/>
    <w:rsid w:val="008333ED"/>
    <w:rsid w:val="00833563"/>
    <w:rsid w:val="00833686"/>
    <w:rsid w:val="00833842"/>
    <w:rsid w:val="008338E1"/>
    <w:rsid w:val="0083399D"/>
    <w:rsid w:val="00833D92"/>
    <w:rsid w:val="0083400D"/>
    <w:rsid w:val="0083409D"/>
    <w:rsid w:val="00834607"/>
    <w:rsid w:val="008347B7"/>
    <w:rsid w:val="0083486B"/>
    <w:rsid w:val="00834891"/>
    <w:rsid w:val="00834A25"/>
    <w:rsid w:val="00834AF5"/>
    <w:rsid w:val="00834B59"/>
    <w:rsid w:val="00834B8A"/>
    <w:rsid w:val="00834C76"/>
    <w:rsid w:val="00834CBF"/>
    <w:rsid w:val="00834CC0"/>
    <w:rsid w:val="008351F1"/>
    <w:rsid w:val="00835419"/>
    <w:rsid w:val="008354A1"/>
    <w:rsid w:val="0083583B"/>
    <w:rsid w:val="008358F7"/>
    <w:rsid w:val="00835AAD"/>
    <w:rsid w:val="00835C92"/>
    <w:rsid w:val="00835F23"/>
    <w:rsid w:val="008360E4"/>
    <w:rsid w:val="00836288"/>
    <w:rsid w:val="00836697"/>
    <w:rsid w:val="00836D66"/>
    <w:rsid w:val="00836E67"/>
    <w:rsid w:val="0083704E"/>
    <w:rsid w:val="00837344"/>
    <w:rsid w:val="00837714"/>
    <w:rsid w:val="00837730"/>
    <w:rsid w:val="00837D7D"/>
    <w:rsid w:val="00840340"/>
    <w:rsid w:val="0084085E"/>
    <w:rsid w:val="008409F7"/>
    <w:rsid w:val="00840A62"/>
    <w:rsid w:val="00840BF0"/>
    <w:rsid w:val="00840E9B"/>
    <w:rsid w:val="00840EFD"/>
    <w:rsid w:val="008411E2"/>
    <w:rsid w:val="008412C4"/>
    <w:rsid w:val="00841702"/>
    <w:rsid w:val="00841756"/>
    <w:rsid w:val="00841957"/>
    <w:rsid w:val="00841B8C"/>
    <w:rsid w:val="00841C60"/>
    <w:rsid w:val="00841ED6"/>
    <w:rsid w:val="00842089"/>
    <w:rsid w:val="008421CF"/>
    <w:rsid w:val="00842229"/>
    <w:rsid w:val="008425CF"/>
    <w:rsid w:val="008425EC"/>
    <w:rsid w:val="008427BA"/>
    <w:rsid w:val="008429DA"/>
    <w:rsid w:val="008429F7"/>
    <w:rsid w:val="00842AF8"/>
    <w:rsid w:val="00842E87"/>
    <w:rsid w:val="008435DB"/>
    <w:rsid w:val="008437E1"/>
    <w:rsid w:val="00843A83"/>
    <w:rsid w:val="00843E16"/>
    <w:rsid w:val="00844172"/>
    <w:rsid w:val="008441B9"/>
    <w:rsid w:val="008445F8"/>
    <w:rsid w:val="0084496C"/>
    <w:rsid w:val="00844AAC"/>
    <w:rsid w:val="00844BE2"/>
    <w:rsid w:val="00844CF4"/>
    <w:rsid w:val="00844E36"/>
    <w:rsid w:val="00844F2F"/>
    <w:rsid w:val="008451D6"/>
    <w:rsid w:val="008452EE"/>
    <w:rsid w:val="00845333"/>
    <w:rsid w:val="008456AD"/>
    <w:rsid w:val="0084574E"/>
    <w:rsid w:val="00845AB0"/>
    <w:rsid w:val="00845D28"/>
    <w:rsid w:val="0084609B"/>
    <w:rsid w:val="008460BA"/>
    <w:rsid w:val="008461FB"/>
    <w:rsid w:val="008465EF"/>
    <w:rsid w:val="008467F7"/>
    <w:rsid w:val="00846BE4"/>
    <w:rsid w:val="00846CB2"/>
    <w:rsid w:val="00846D49"/>
    <w:rsid w:val="00846D5E"/>
    <w:rsid w:val="008471D5"/>
    <w:rsid w:val="0084720E"/>
    <w:rsid w:val="00847842"/>
    <w:rsid w:val="0084792B"/>
    <w:rsid w:val="00847A50"/>
    <w:rsid w:val="00847C2E"/>
    <w:rsid w:val="00847DF2"/>
    <w:rsid w:val="00847E16"/>
    <w:rsid w:val="0085012A"/>
    <w:rsid w:val="00850CD2"/>
    <w:rsid w:val="00850F74"/>
    <w:rsid w:val="00850FC8"/>
    <w:rsid w:val="008511FE"/>
    <w:rsid w:val="008512E4"/>
    <w:rsid w:val="0085133E"/>
    <w:rsid w:val="008515DE"/>
    <w:rsid w:val="008516D5"/>
    <w:rsid w:val="0085176B"/>
    <w:rsid w:val="0085176E"/>
    <w:rsid w:val="008519BA"/>
    <w:rsid w:val="00851B35"/>
    <w:rsid w:val="00851B49"/>
    <w:rsid w:val="00851B66"/>
    <w:rsid w:val="00851BF6"/>
    <w:rsid w:val="008521E3"/>
    <w:rsid w:val="00852217"/>
    <w:rsid w:val="00852504"/>
    <w:rsid w:val="00852654"/>
    <w:rsid w:val="008526F8"/>
    <w:rsid w:val="00852BC5"/>
    <w:rsid w:val="00852F81"/>
    <w:rsid w:val="008530F3"/>
    <w:rsid w:val="008532B2"/>
    <w:rsid w:val="008532BB"/>
    <w:rsid w:val="00853636"/>
    <w:rsid w:val="00853850"/>
    <w:rsid w:val="00853BDE"/>
    <w:rsid w:val="00853CAA"/>
    <w:rsid w:val="00853CD4"/>
    <w:rsid w:val="008545BB"/>
    <w:rsid w:val="008547E4"/>
    <w:rsid w:val="00854C0D"/>
    <w:rsid w:val="00854DE2"/>
    <w:rsid w:val="00855B05"/>
    <w:rsid w:val="00855C30"/>
    <w:rsid w:val="00855EEF"/>
    <w:rsid w:val="00855F00"/>
    <w:rsid w:val="00856120"/>
    <w:rsid w:val="008561F5"/>
    <w:rsid w:val="0085622D"/>
    <w:rsid w:val="0085633F"/>
    <w:rsid w:val="0085648E"/>
    <w:rsid w:val="00856593"/>
    <w:rsid w:val="00856876"/>
    <w:rsid w:val="00856942"/>
    <w:rsid w:val="008569E9"/>
    <w:rsid w:val="00856A61"/>
    <w:rsid w:val="00856BD7"/>
    <w:rsid w:val="00856CA0"/>
    <w:rsid w:val="00856DDB"/>
    <w:rsid w:val="00856F8A"/>
    <w:rsid w:val="00856FB9"/>
    <w:rsid w:val="00856FEE"/>
    <w:rsid w:val="008573F9"/>
    <w:rsid w:val="0085744E"/>
    <w:rsid w:val="008574A6"/>
    <w:rsid w:val="008577C8"/>
    <w:rsid w:val="008578AD"/>
    <w:rsid w:val="008579B2"/>
    <w:rsid w:val="00857B7F"/>
    <w:rsid w:val="00857EB8"/>
    <w:rsid w:val="00860028"/>
    <w:rsid w:val="008600E6"/>
    <w:rsid w:val="00860548"/>
    <w:rsid w:val="0086070B"/>
    <w:rsid w:val="008608E6"/>
    <w:rsid w:val="008608F3"/>
    <w:rsid w:val="00860B4E"/>
    <w:rsid w:val="00860C4D"/>
    <w:rsid w:val="00861084"/>
    <w:rsid w:val="008610AC"/>
    <w:rsid w:val="00861264"/>
    <w:rsid w:val="008615A3"/>
    <w:rsid w:val="008615AB"/>
    <w:rsid w:val="00861807"/>
    <w:rsid w:val="00861AF3"/>
    <w:rsid w:val="00861C6E"/>
    <w:rsid w:val="00861FBD"/>
    <w:rsid w:val="00862251"/>
    <w:rsid w:val="008622AF"/>
    <w:rsid w:val="0086295A"/>
    <w:rsid w:val="0086296B"/>
    <w:rsid w:val="00862D04"/>
    <w:rsid w:val="008639FB"/>
    <w:rsid w:val="00863BAF"/>
    <w:rsid w:val="00863CF0"/>
    <w:rsid w:val="00863E35"/>
    <w:rsid w:val="008640D8"/>
    <w:rsid w:val="0086413B"/>
    <w:rsid w:val="0086436F"/>
    <w:rsid w:val="00864374"/>
    <w:rsid w:val="0086453F"/>
    <w:rsid w:val="0086470B"/>
    <w:rsid w:val="00864A2E"/>
    <w:rsid w:val="00864DC4"/>
    <w:rsid w:val="0086502A"/>
    <w:rsid w:val="00865043"/>
    <w:rsid w:val="0086531E"/>
    <w:rsid w:val="00865369"/>
    <w:rsid w:val="0086548E"/>
    <w:rsid w:val="00865647"/>
    <w:rsid w:val="00865886"/>
    <w:rsid w:val="00865C26"/>
    <w:rsid w:val="00865D98"/>
    <w:rsid w:val="008661FB"/>
    <w:rsid w:val="00866428"/>
    <w:rsid w:val="00866D20"/>
    <w:rsid w:val="00867203"/>
    <w:rsid w:val="00867591"/>
    <w:rsid w:val="00867694"/>
    <w:rsid w:val="0086793A"/>
    <w:rsid w:val="00867A7F"/>
    <w:rsid w:val="00867BA8"/>
    <w:rsid w:val="00867C1E"/>
    <w:rsid w:val="0087013F"/>
    <w:rsid w:val="008706DC"/>
    <w:rsid w:val="00870BA3"/>
    <w:rsid w:val="00870C45"/>
    <w:rsid w:val="00870D97"/>
    <w:rsid w:val="00870F4E"/>
    <w:rsid w:val="00870F98"/>
    <w:rsid w:val="008712FD"/>
    <w:rsid w:val="00871326"/>
    <w:rsid w:val="008714D0"/>
    <w:rsid w:val="00871577"/>
    <w:rsid w:val="008715AE"/>
    <w:rsid w:val="00871BEC"/>
    <w:rsid w:val="00871EC9"/>
    <w:rsid w:val="00871FC9"/>
    <w:rsid w:val="008727AE"/>
    <w:rsid w:val="00872A76"/>
    <w:rsid w:val="00872C64"/>
    <w:rsid w:val="00872F31"/>
    <w:rsid w:val="008730CD"/>
    <w:rsid w:val="0087324A"/>
    <w:rsid w:val="00873404"/>
    <w:rsid w:val="0087358F"/>
    <w:rsid w:val="008735A8"/>
    <w:rsid w:val="00873698"/>
    <w:rsid w:val="008738A4"/>
    <w:rsid w:val="008738D0"/>
    <w:rsid w:val="00873BAD"/>
    <w:rsid w:val="0087408E"/>
    <w:rsid w:val="008742D0"/>
    <w:rsid w:val="008742D2"/>
    <w:rsid w:val="008744B5"/>
    <w:rsid w:val="00874936"/>
    <w:rsid w:val="00874C2D"/>
    <w:rsid w:val="008750F5"/>
    <w:rsid w:val="00875103"/>
    <w:rsid w:val="008752B1"/>
    <w:rsid w:val="008752E9"/>
    <w:rsid w:val="008754A5"/>
    <w:rsid w:val="0087580E"/>
    <w:rsid w:val="008759CF"/>
    <w:rsid w:val="00875C14"/>
    <w:rsid w:val="00875C71"/>
    <w:rsid w:val="0087644B"/>
    <w:rsid w:val="008764D9"/>
    <w:rsid w:val="008764FF"/>
    <w:rsid w:val="008766E4"/>
    <w:rsid w:val="0087683E"/>
    <w:rsid w:val="008768EB"/>
    <w:rsid w:val="00876AFD"/>
    <w:rsid w:val="00876D44"/>
    <w:rsid w:val="008770AD"/>
    <w:rsid w:val="008772AD"/>
    <w:rsid w:val="0087779B"/>
    <w:rsid w:val="00877804"/>
    <w:rsid w:val="0087785B"/>
    <w:rsid w:val="00877B76"/>
    <w:rsid w:val="00877EA6"/>
    <w:rsid w:val="008802F2"/>
    <w:rsid w:val="008805D1"/>
    <w:rsid w:val="00880751"/>
    <w:rsid w:val="008808CC"/>
    <w:rsid w:val="008809BC"/>
    <w:rsid w:val="008809F2"/>
    <w:rsid w:val="00880B2B"/>
    <w:rsid w:val="00880CF1"/>
    <w:rsid w:val="00880D48"/>
    <w:rsid w:val="00880DC0"/>
    <w:rsid w:val="00880F2E"/>
    <w:rsid w:val="00880FCD"/>
    <w:rsid w:val="0088103F"/>
    <w:rsid w:val="008811E7"/>
    <w:rsid w:val="00881303"/>
    <w:rsid w:val="008815A6"/>
    <w:rsid w:val="00881733"/>
    <w:rsid w:val="00881896"/>
    <w:rsid w:val="00881910"/>
    <w:rsid w:val="00881983"/>
    <w:rsid w:val="00881A63"/>
    <w:rsid w:val="00881C4D"/>
    <w:rsid w:val="00881E70"/>
    <w:rsid w:val="00881EAD"/>
    <w:rsid w:val="0088202D"/>
    <w:rsid w:val="0088210F"/>
    <w:rsid w:val="00882328"/>
    <w:rsid w:val="0088241C"/>
    <w:rsid w:val="00882429"/>
    <w:rsid w:val="00882759"/>
    <w:rsid w:val="00882A2B"/>
    <w:rsid w:val="00882B1A"/>
    <w:rsid w:val="0088300D"/>
    <w:rsid w:val="00883131"/>
    <w:rsid w:val="00883424"/>
    <w:rsid w:val="0088356D"/>
    <w:rsid w:val="008836A3"/>
    <w:rsid w:val="00883B14"/>
    <w:rsid w:val="00883E2D"/>
    <w:rsid w:val="0088405B"/>
    <w:rsid w:val="008840F7"/>
    <w:rsid w:val="008842EF"/>
    <w:rsid w:val="00884617"/>
    <w:rsid w:val="00885609"/>
    <w:rsid w:val="008856BE"/>
    <w:rsid w:val="00885749"/>
    <w:rsid w:val="00885901"/>
    <w:rsid w:val="00885B66"/>
    <w:rsid w:val="0088642E"/>
    <w:rsid w:val="008866F3"/>
    <w:rsid w:val="00886791"/>
    <w:rsid w:val="008868C2"/>
    <w:rsid w:val="00886A9A"/>
    <w:rsid w:val="00886D4C"/>
    <w:rsid w:val="00886DB3"/>
    <w:rsid w:val="00886F37"/>
    <w:rsid w:val="00886FB4"/>
    <w:rsid w:val="00887214"/>
    <w:rsid w:val="008874B3"/>
    <w:rsid w:val="00887A61"/>
    <w:rsid w:val="00887EFC"/>
    <w:rsid w:val="008901C8"/>
    <w:rsid w:val="008901CD"/>
    <w:rsid w:val="00890302"/>
    <w:rsid w:val="0089041D"/>
    <w:rsid w:val="0089068E"/>
    <w:rsid w:val="00890792"/>
    <w:rsid w:val="00890838"/>
    <w:rsid w:val="00890886"/>
    <w:rsid w:val="008908E8"/>
    <w:rsid w:val="00890D03"/>
    <w:rsid w:val="00890FD4"/>
    <w:rsid w:val="0089100A"/>
    <w:rsid w:val="00891062"/>
    <w:rsid w:val="008912B3"/>
    <w:rsid w:val="0089133F"/>
    <w:rsid w:val="008915B6"/>
    <w:rsid w:val="00891700"/>
    <w:rsid w:val="008917A4"/>
    <w:rsid w:val="00891961"/>
    <w:rsid w:val="008921DB"/>
    <w:rsid w:val="008923DF"/>
    <w:rsid w:val="0089257E"/>
    <w:rsid w:val="00892588"/>
    <w:rsid w:val="0089263C"/>
    <w:rsid w:val="008926AC"/>
    <w:rsid w:val="008926C7"/>
    <w:rsid w:val="00892871"/>
    <w:rsid w:val="008928E4"/>
    <w:rsid w:val="00892907"/>
    <w:rsid w:val="0089296F"/>
    <w:rsid w:val="00892B15"/>
    <w:rsid w:val="00892CF6"/>
    <w:rsid w:val="00892DB4"/>
    <w:rsid w:val="00892E2E"/>
    <w:rsid w:val="00892E4D"/>
    <w:rsid w:val="0089368F"/>
    <w:rsid w:val="008936E1"/>
    <w:rsid w:val="008937A5"/>
    <w:rsid w:val="008937CE"/>
    <w:rsid w:val="00893971"/>
    <w:rsid w:val="00893EFB"/>
    <w:rsid w:val="00893F19"/>
    <w:rsid w:val="00894137"/>
    <w:rsid w:val="0089419A"/>
    <w:rsid w:val="008941F4"/>
    <w:rsid w:val="0089441F"/>
    <w:rsid w:val="00894593"/>
    <w:rsid w:val="00894865"/>
    <w:rsid w:val="00894D50"/>
    <w:rsid w:val="00894D51"/>
    <w:rsid w:val="00895007"/>
    <w:rsid w:val="0089524A"/>
    <w:rsid w:val="0089544A"/>
    <w:rsid w:val="00896149"/>
    <w:rsid w:val="008965B0"/>
    <w:rsid w:val="0089676F"/>
    <w:rsid w:val="008968FF"/>
    <w:rsid w:val="00896F16"/>
    <w:rsid w:val="00896FF6"/>
    <w:rsid w:val="00897091"/>
    <w:rsid w:val="008972EF"/>
    <w:rsid w:val="00897331"/>
    <w:rsid w:val="008979E1"/>
    <w:rsid w:val="00897BC9"/>
    <w:rsid w:val="00897CDD"/>
    <w:rsid w:val="00897EE9"/>
    <w:rsid w:val="00897F73"/>
    <w:rsid w:val="00897FA1"/>
    <w:rsid w:val="008A0282"/>
    <w:rsid w:val="008A0461"/>
    <w:rsid w:val="008A04BF"/>
    <w:rsid w:val="008A08EC"/>
    <w:rsid w:val="008A0AD9"/>
    <w:rsid w:val="008A0C68"/>
    <w:rsid w:val="008A0F46"/>
    <w:rsid w:val="008A1268"/>
    <w:rsid w:val="008A13C7"/>
    <w:rsid w:val="008A1794"/>
    <w:rsid w:val="008A17B7"/>
    <w:rsid w:val="008A1967"/>
    <w:rsid w:val="008A19D7"/>
    <w:rsid w:val="008A19E3"/>
    <w:rsid w:val="008A1D22"/>
    <w:rsid w:val="008A1D3B"/>
    <w:rsid w:val="008A1F90"/>
    <w:rsid w:val="008A2393"/>
    <w:rsid w:val="008A2401"/>
    <w:rsid w:val="008A2C58"/>
    <w:rsid w:val="008A38C4"/>
    <w:rsid w:val="008A398F"/>
    <w:rsid w:val="008A40ED"/>
    <w:rsid w:val="008A43A6"/>
    <w:rsid w:val="008A45E5"/>
    <w:rsid w:val="008A46E7"/>
    <w:rsid w:val="008A48C6"/>
    <w:rsid w:val="008A4B5A"/>
    <w:rsid w:val="008A4CC5"/>
    <w:rsid w:val="008A4E8B"/>
    <w:rsid w:val="008A4F75"/>
    <w:rsid w:val="008A4F97"/>
    <w:rsid w:val="008A5444"/>
    <w:rsid w:val="008A5470"/>
    <w:rsid w:val="008A558E"/>
    <w:rsid w:val="008A567B"/>
    <w:rsid w:val="008A56C6"/>
    <w:rsid w:val="008A5BBD"/>
    <w:rsid w:val="008A5DE5"/>
    <w:rsid w:val="008A5F32"/>
    <w:rsid w:val="008A6029"/>
    <w:rsid w:val="008A602C"/>
    <w:rsid w:val="008A640D"/>
    <w:rsid w:val="008A6436"/>
    <w:rsid w:val="008A67FF"/>
    <w:rsid w:val="008A692D"/>
    <w:rsid w:val="008A7017"/>
    <w:rsid w:val="008A7669"/>
    <w:rsid w:val="008A7743"/>
    <w:rsid w:val="008A7A7E"/>
    <w:rsid w:val="008A7D16"/>
    <w:rsid w:val="008B0031"/>
    <w:rsid w:val="008B0055"/>
    <w:rsid w:val="008B00B8"/>
    <w:rsid w:val="008B037A"/>
    <w:rsid w:val="008B04E4"/>
    <w:rsid w:val="008B04EA"/>
    <w:rsid w:val="008B07FF"/>
    <w:rsid w:val="008B0877"/>
    <w:rsid w:val="008B09C5"/>
    <w:rsid w:val="008B0F02"/>
    <w:rsid w:val="008B1054"/>
    <w:rsid w:val="008B1102"/>
    <w:rsid w:val="008B13C9"/>
    <w:rsid w:val="008B1496"/>
    <w:rsid w:val="008B161B"/>
    <w:rsid w:val="008B185D"/>
    <w:rsid w:val="008B18E5"/>
    <w:rsid w:val="008B1AEC"/>
    <w:rsid w:val="008B1C7C"/>
    <w:rsid w:val="008B1D90"/>
    <w:rsid w:val="008B1E44"/>
    <w:rsid w:val="008B1E9C"/>
    <w:rsid w:val="008B22A3"/>
    <w:rsid w:val="008B231A"/>
    <w:rsid w:val="008B24BA"/>
    <w:rsid w:val="008B262F"/>
    <w:rsid w:val="008B2658"/>
    <w:rsid w:val="008B295A"/>
    <w:rsid w:val="008B2FFE"/>
    <w:rsid w:val="008B34FD"/>
    <w:rsid w:val="008B3520"/>
    <w:rsid w:val="008B3648"/>
    <w:rsid w:val="008B3686"/>
    <w:rsid w:val="008B392C"/>
    <w:rsid w:val="008B3AFA"/>
    <w:rsid w:val="008B3B2A"/>
    <w:rsid w:val="008B3DCB"/>
    <w:rsid w:val="008B3EC2"/>
    <w:rsid w:val="008B3F14"/>
    <w:rsid w:val="008B4310"/>
    <w:rsid w:val="008B43AE"/>
    <w:rsid w:val="008B4989"/>
    <w:rsid w:val="008B49C1"/>
    <w:rsid w:val="008B4D67"/>
    <w:rsid w:val="008B4D7D"/>
    <w:rsid w:val="008B5060"/>
    <w:rsid w:val="008B50AE"/>
    <w:rsid w:val="008B5552"/>
    <w:rsid w:val="008B57EB"/>
    <w:rsid w:val="008B5B1F"/>
    <w:rsid w:val="008B60EF"/>
    <w:rsid w:val="008B6100"/>
    <w:rsid w:val="008B64FC"/>
    <w:rsid w:val="008B6500"/>
    <w:rsid w:val="008B6502"/>
    <w:rsid w:val="008B687F"/>
    <w:rsid w:val="008B68F9"/>
    <w:rsid w:val="008B697F"/>
    <w:rsid w:val="008B6A75"/>
    <w:rsid w:val="008B6DA6"/>
    <w:rsid w:val="008B6F27"/>
    <w:rsid w:val="008B7016"/>
    <w:rsid w:val="008B736E"/>
    <w:rsid w:val="008B7498"/>
    <w:rsid w:val="008B7529"/>
    <w:rsid w:val="008B7752"/>
    <w:rsid w:val="008B7794"/>
    <w:rsid w:val="008B786D"/>
    <w:rsid w:val="008B7A79"/>
    <w:rsid w:val="008B7B36"/>
    <w:rsid w:val="008B7F42"/>
    <w:rsid w:val="008C02A5"/>
    <w:rsid w:val="008C02AC"/>
    <w:rsid w:val="008C0C83"/>
    <w:rsid w:val="008C0E14"/>
    <w:rsid w:val="008C0E44"/>
    <w:rsid w:val="008C0E49"/>
    <w:rsid w:val="008C127F"/>
    <w:rsid w:val="008C150B"/>
    <w:rsid w:val="008C1747"/>
    <w:rsid w:val="008C17C5"/>
    <w:rsid w:val="008C1B36"/>
    <w:rsid w:val="008C1D09"/>
    <w:rsid w:val="008C1E2B"/>
    <w:rsid w:val="008C2061"/>
    <w:rsid w:val="008C238D"/>
    <w:rsid w:val="008C2545"/>
    <w:rsid w:val="008C254E"/>
    <w:rsid w:val="008C28DB"/>
    <w:rsid w:val="008C2A14"/>
    <w:rsid w:val="008C2AB5"/>
    <w:rsid w:val="008C2ADC"/>
    <w:rsid w:val="008C2D10"/>
    <w:rsid w:val="008C2F93"/>
    <w:rsid w:val="008C3186"/>
    <w:rsid w:val="008C345A"/>
    <w:rsid w:val="008C3826"/>
    <w:rsid w:val="008C39B1"/>
    <w:rsid w:val="008C3A2E"/>
    <w:rsid w:val="008C3D1A"/>
    <w:rsid w:val="008C3E80"/>
    <w:rsid w:val="008C3FAB"/>
    <w:rsid w:val="008C4071"/>
    <w:rsid w:val="008C4244"/>
    <w:rsid w:val="008C443A"/>
    <w:rsid w:val="008C44FC"/>
    <w:rsid w:val="008C4779"/>
    <w:rsid w:val="008C4D31"/>
    <w:rsid w:val="008C4EFE"/>
    <w:rsid w:val="008C5322"/>
    <w:rsid w:val="008C5581"/>
    <w:rsid w:val="008C587B"/>
    <w:rsid w:val="008C5A59"/>
    <w:rsid w:val="008C5B5D"/>
    <w:rsid w:val="008C5C4C"/>
    <w:rsid w:val="008C5F82"/>
    <w:rsid w:val="008C622E"/>
    <w:rsid w:val="008C6446"/>
    <w:rsid w:val="008C65B6"/>
    <w:rsid w:val="008C6744"/>
    <w:rsid w:val="008C683F"/>
    <w:rsid w:val="008C6AA7"/>
    <w:rsid w:val="008C6B88"/>
    <w:rsid w:val="008C6C5A"/>
    <w:rsid w:val="008C7197"/>
    <w:rsid w:val="008C7819"/>
    <w:rsid w:val="008C79FE"/>
    <w:rsid w:val="008C7C9C"/>
    <w:rsid w:val="008D0064"/>
    <w:rsid w:val="008D025C"/>
    <w:rsid w:val="008D03DC"/>
    <w:rsid w:val="008D0461"/>
    <w:rsid w:val="008D04D9"/>
    <w:rsid w:val="008D065E"/>
    <w:rsid w:val="008D0731"/>
    <w:rsid w:val="008D07EB"/>
    <w:rsid w:val="008D096A"/>
    <w:rsid w:val="008D0A15"/>
    <w:rsid w:val="008D0E55"/>
    <w:rsid w:val="008D1086"/>
    <w:rsid w:val="008D12FD"/>
    <w:rsid w:val="008D13ED"/>
    <w:rsid w:val="008D14F5"/>
    <w:rsid w:val="008D1678"/>
    <w:rsid w:val="008D26B9"/>
    <w:rsid w:val="008D28F2"/>
    <w:rsid w:val="008D2B2F"/>
    <w:rsid w:val="008D2FD5"/>
    <w:rsid w:val="008D2FF5"/>
    <w:rsid w:val="008D30CB"/>
    <w:rsid w:val="008D319E"/>
    <w:rsid w:val="008D32D3"/>
    <w:rsid w:val="008D3436"/>
    <w:rsid w:val="008D3572"/>
    <w:rsid w:val="008D3601"/>
    <w:rsid w:val="008D3896"/>
    <w:rsid w:val="008D3C67"/>
    <w:rsid w:val="008D3CBB"/>
    <w:rsid w:val="008D3E18"/>
    <w:rsid w:val="008D3FD6"/>
    <w:rsid w:val="008D4055"/>
    <w:rsid w:val="008D40A7"/>
    <w:rsid w:val="008D4371"/>
    <w:rsid w:val="008D46AF"/>
    <w:rsid w:val="008D4700"/>
    <w:rsid w:val="008D4899"/>
    <w:rsid w:val="008D4AA5"/>
    <w:rsid w:val="008D4AF4"/>
    <w:rsid w:val="008D4BB7"/>
    <w:rsid w:val="008D52BD"/>
    <w:rsid w:val="008D5A53"/>
    <w:rsid w:val="008D5A68"/>
    <w:rsid w:val="008D5E65"/>
    <w:rsid w:val="008D62F6"/>
    <w:rsid w:val="008D6459"/>
    <w:rsid w:val="008D677A"/>
    <w:rsid w:val="008D6976"/>
    <w:rsid w:val="008D6AD8"/>
    <w:rsid w:val="008D6AE3"/>
    <w:rsid w:val="008D6C5A"/>
    <w:rsid w:val="008D6D7B"/>
    <w:rsid w:val="008D70C0"/>
    <w:rsid w:val="008D7341"/>
    <w:rsid w:val="008D791D"/>
    <w:rsid w:val="008D7CF7"/>
    <w:rsid w:val="008E0807"/>
    <w:rsid w:val="008E08BF"/>
    <w:rsid w:val="008E0A27"/>
    <w:rsid w:val="008E0FB7"/>
    <w:rsid w:val="008E1141"/>
    <w:rsid w:val="008E1171"/>
    <w:rsid w:val="008E189A"/>
    <w:rsid w:val="008E1A93"/>
    <w:rsid w:val="008E1AB3"/>
    <w:rsid w:val="008E1EE1"/>
    <w:rsid w:val="008E216F"/>
    <w:rsid w:val="008E2173"/>
    <w:rsid w:val="008E2701"/>
    <w:rsid w:val="008E2839"/>
    <w:rsid w:val="008E2E06"/>
    <w:rsid w:val="008E334F"/>
    <w:rsid w:val="008E34B5"/>
    <w:rsid w:val="008E3720"/>
    <w:rsid w:val="008E3724"/>
    <w:rsid w:val="008E3885"/>
    <w:rsid w:val="008E38C8"/>
    <w:rsid w:val="008E3C79"/>
    <w:rsid w:val="008E3D3B"/>
    <w:rsid w:val="008E3D85"/>
    <w:rsid w:val="008E3E2C"/>
    <w:rsid w:val="008E4269"/>
    <w:rsid w:val="008E4303"/>
    <w:rsid w:val="008E4367"/>
    <w:rsid w:val="008E44DF"/>
    <w:rsid w:val="008E4884"/>
    <w:rsid w:val="008E4895"/>
    <w:rsid w:val="008E4BB6"/>
    <w:rsid w:val="008E4FB6"/>
    <w:rsid w:val="008E51A5"/>
    <w:rsid w:val="008E51F3"/>
    <w:rsid w:val="008E5336"/>
    <w:rsid w:val="008E5379"/>
    <w:rsid w:val="008E53A4"/>
    <w:rsid w:val="008E5546"/>
    <w:rsid w:val="008E5774"/>
    <w:rsid w:val="008E5779"/>
    <w:rsid w:val="008E5857"/>
    <w:rsid w:val="008E59D8"/>
    <w:rsid w:val="008E5A97"/>
    <w:rsid w:val="008E5C14"/>
    <w:rsid w:val="008E5EAD"/>
    <w:rsid w:val="008E5EF0"/>
    <w:rsid w:val="008E61B7"/>
    <w:rsid w:val="008E6261"/>
    <w:rsid w:val="008E6469"/>
    <w:rsid w:val="008E6700"/>
    <w:rsid w:val="008E6796"/>
    <w:rsid w:val="008E68F1"/>
    <w:rsid w:val="008E6A3C"/>
    <w:rsid w:val="008E6D40"/>
    <w:rsid w:val="008E706F"/>
    <w:rsid w:val="008E723B"/>
    <w:rsid w:val="008E735F"/>
    <w:rsid w:val="008E7441"/>
    <w:rsid w:val="008E75F5"/>
    <w:rsid w:val="008E7BEA"/>
    <w:rsid w:val="008E7C7A"/>
    <w:rsid w:val="008E7CE2"/>
    <w:rsid w:val="008E7F43"/>
    <w:rsid w:val="008F012D"/>
    <w:rsid w:val="008F0410"/>
    <w:rsid w:val="008F0419"/>
    <w:rsid w:val="008F05D5"/>
    <w:rsid w:val="008F06FB"/>
    <w:rsid w:val="008F0765"/>
    <w:rsid w:val="008F0840"/>
    <w:rsid w:val="008F0B59"/>
    <w:rsid w:val="008F0DF3"/>
    <w:rsid w:val="008F0ECE"/>
    <w:rsid w:val="008F0ECF"/>
    <w:rsid w:val="008F1018"/>
    <w:rsid w:val="008F1113"/>
    <w:rsid w:val="008F1302"/>
    <w:rsid w:val="008F13C6"/>
    <w:rsid w:val="008F1767"/>
    <w:rsid w:val="008F18C4"/>
    <w:rsid w:val="008F1973"/>
    <w:rsid w:val="008F1BBC"/>
    <w:rsid w:val="008F1C23"/>
    <w:rsid w:val="008F1E6B"/>
    <w:rsid w:val="008F2034"/>
    <w:rsid w:val="008F20DC"/>
    <w:rsid w:val="008F21CD"/>
    <w:rsid w:val="008F2333"/>
    <w:rsid w:val="008F244B"/>
    <w:rsid w:val="008F2464"/>
    <w:rsid w:val="008F24D8"/>
    <w:rsid w:val="008F2505"/>
    <w:rsid w:val="008F25D3"/>
    <w:rsid w:val="008F2841"/>
    <w:rsid w:val="008F29BF"/>
    <w:rsid w:val="008F2C15"/>
    <w:rsid w:val="008F2C4F"/>
    <w:rsid w:val="008F2EF5"/>
    <w:rsid w:val="008F31CB"/>
    <w:rsid w:val="008F3360"/>
    <w:rsid w:val="008F36F7"/>
    <w:rsid w:val="008F373F"/>
    <w:rsid w:val="008F38B6"/>
    <w:rsid w:val="008F3B58"/>
    <w:rsid w:val="008F3DFC"/>
    <w:rsid w:val="008F3E1C"/>
    <w:rsid w:val="008F3F09"/>
    <w:rsid w:val="008F3F8E"/>
    <w:rsid w:val="008F4799"/>
    <w:rsid w:val="008F482D"/>
    <w:rsid w:val="008F4903"/>
    <w:rsid w:val="008F4C95"/>
    <w:rsid w:val="008F53B5"/>
    <w:rsid w:val="008F53C4"/>
    <w:rsid w:val="008F5633"/>
    <w:rsid w:val="008F5B26"/>
    <w:rsid w:val="008F5E9B"/>
    <w:rsid w:val="008F633D"/>
    <w:rsid w:val="008F6529"/>
    <w:rsid w:val="008F6590"/>
    <w:rsid w:val="008F68AC"/>
    <w:rsid w:val="008F6AAC"/>
    <w:rsid w:val="008F6C02"/>
    <w:rsid w:val="008F6CED"/>
    <w:rsid w:val="008F6EA1"/>
    <w:rsid w:val="008F76B3"/>
    <w:rsid w:val="008F777D"/>
    <w:rsid w:val="008F78C6"/>
    <w:rsid w:val="00900234"/>
    <w:rsid w:val="0090038A"/>
    <w:rsid w:val="009004D8"/>
    <w:rsid w:val="0090069A"/>
    <w:rsid w:val="0090099C"/>
    <w:rsid w:val="00900D42"/>
    <w:rsid w:val="00900D54"/>
    <w:rsid w:val="00900ED9"/>
    <w:rsid w:val="009011C0"/>
    <w:rsid w:val="0090127F"/>
    <w:rsid w:val="00901B5F"/>
    <w:rsid w:val="00901E87"/>
    <w:rsid w:val="0090207F"/>
    <w:rsid w:val="009020AF"/>
    <w:rsid w:val="00902177"/>
    <w:rsid w:val="009022CE"/>
    <w:rsid w:val="00902938"/>
    <w:rsid w:val="00902A4C"/>
    <w:rsid w:val="00902ACD"/>
    <w:rsid w:val="00902B39"/>
    <w:rsid w:val="00902F80"/>
    <w:rsid w:val="00903049"/>
    <w:rsid w:val="00903518"/>
    <w:rsid w:val="00903540"/>
    <w:rsid w:val="009037C1"/>
    <w:rsid w:val="00903FCB"/>
    <w:rsid w:val="00903FF8"/>
    <w:rsid w:val="00904285"/>
    <w:rsid w:val="0090477C"/>
    <w:rsid w:val="00904806"/>
    <w:rsid w:val="00904AF1"/>
    <w:rsid w:val="00904CE3"/>
    <w:rsid w:val="00904D9F"/>
    <w:rsid w:val="00905C92"/>
    <w:rsid w:val="009062C3"/>
    <w:rsid w:val="009068CC"/>
    <w:rsid w:val="00906BE7"/>
    <w:rsid w:val="0090721E"/>
    <w:rsid w:val="00907398"/>
    <w:rsid w:val="00907501"/>
    <w:rsid w:val="00907564"/>
    <w:rsid w:val="00907584"/>
    <w:rsid w:val="009075B3"/>
    <w:rsid w:val="009075E4"/>
    <w:rsid w:val="00907A8E"/>
    <w:rsid w:val="00907CCB"/>
    <w:rsid w:val="00907CDF"/>
    <w:rsid w:val="00907CEF"/>
    <w:rsid w:val="00907CF5"/>
    <w:rsid w:val="00907DA4"/>
    <w:rsid w:val="00910259"/>
    <w:rsid w:val="009103E3"/>
    <w:rsid w:val="009104F1"/>
    <w:rsid w:val="00910504"/>
    <w:rsid w:val="00910630"/>
    <w:rsid w:val="009106A4"/>
    <w:rsid w:val="00910746"/>
    <w:rsid w:val="00910C21"/>
    <w:rsid w:val="00910CCD"/>
    <w:rsid w:val="00910D26"/>
    <w:rsid w:val="00910D75"/>
    <w:rsid w:val="00910EA2"/>
    <w:rsid w:val="00910EC2"/>
    <w:rsid w:val="00910FC5"/>
    <w:rsid w:val="00911166"/>
    <w:rsid w:val="009113AF"/>
    <w:rsid w:val="0091164F"/>
    <w:rsid w:val="009119DD"/>
    <w:rsid w:val="00911C81"/>
    <w:rsid w:val="00911D2F"/>
    <w:rsid w:val="009122D9"/>
    <w:rsid w:val="009123CD"/>
    <w:rsid w:val="009123DB"/>
    <w:rsid w:val="00912461"/>
    <w:rsid w:val="00912651"/>
    <w:rsid w:val="0091272B"/>
    <w:rsid w:val="00912BF7"/>
    <w:rsid w:val="00912D55"/>
    <w:rsid w:val="00913074"/>
    <w:rsid w:val="00913093"/>
    <w:rsid w:val="009130F6"/>
    <w:rsid w:val="0091322D"/>
    <w:rsid w:val="00913236"/>
    <w:rsid w:val="00913388"/>
    <w:rsid w:val="00913457"/>
    <w:rsid w:val="00913697"/>
    <w:rsid w:val="009136E9"/>
    <w:rsid w:val="00913751"/>
    <w:rsid w:val="00913ABC"/>
    <w:rsid w:val="00913B04"/>
    <w:rsid w:val="00913DF3"/>
    <w:rsid w:val="00914155"/>
    <w:rsid w:val="0091420C"/>
    <w:rsid w:val="00914628"/>
    <w:rsid w:val="00914639"/>
    <w:rsid w:val="00914A24"/>
    <w:rsid w:val="00914D4C"/>
    <w:rsid w:val="00914F3A"/>
    <w:rsid w:val="009150F5"/>
    <w:rsid w:val="0091528F"/>
    <w:rsid w:val="009152A6"/>
    <w:rsid w:val="009152D9"/>
    <w:rsid w:val="0091598F"/>
    <w:rsid w:val="009159C0"/>
    <w:rsid w:val="00915E4E"/>
    <w:rsid w:val="009162B5"/>
    <w:rsid w:val="009162C9"/>
    <w:rsid w:val="009164E7"/>
    <w:rsid w:val="009168BC"/>
    <w:rsid w:val="00916C7B"/>
    <w:rsid w:val="00916D62"/>
    <w:rsid w:val="00916FFD"/>
    <w:rsid w:val="00917154"/>
    <w:rsid w:val="009171B2"/>
    <w:rsid w:val="009178E1"/>
    <w:rsid w:val="00917DD0"/>
    <w:rsid w:val="00917F91"/>
    <w:rsid w:val="00917F95"/>
    <w:rsid w:val="00917FD1"/>
    <w:rsid w:val="00920284"/>
    <w:rsid w:val="0092052C"/>
    <w:rsid w:val="00920703"/>
    <w:rsid w:val="009207D3"/>
    <w:rsid w:val="0092090F"/>
    <w:rsid w:val="00920A3C"/>
    <w:rsid w:val="00920C8A"/>
    <w:rsid w:val="00921208"/>
    <w:rsid w:val="009212AF"/>
    <w:rsid w:val="00921595"/>
    <w:rsid w:val="00921672"/>
    <w:rsid w:val="00921962"/>
    <w:rsid w:val="00921B30"/>
    <w:rsid w:val="00921BFD"/>
    <w:rsid w:val="00921C14"/>
    <w:rsid w:val="00921C2D"/>
    <w:rsid w:val="0092213F"/>
    <w:rsid w:val="00922334"/>
    <w:rsid w:val="00922657"/>
    <w:rsid w:val="009227FB"/>
    <w:rsid w:val="00922BBE"/>
    <w:rsid w:val="00922D2C"/>
    <w:rsid w:val="00922EBC"/>
    <w:rsid w:val="00922EE3"/>
    <w:rsid w:val="009237A0"/>
    <w:rsid w:val="009239D1"/>
    <w:rsid w:val="00923C20"/>
    <w:rsid w:val="00923E5C"/>
    <w:rsid w:val="009241E6"/>
    <w:rsid w:val="009241F1"/>
    <w:rsid w:val="00924385"/>
    <w:rsid w:val="0092471F"/>
    <w:rsid w:val="0092491F"/>
    <w:rsid w:val="00924926"/>
    <w:rsid w:val="00924984"/>
    <w:rsid w:val="00924ACF"/>
    <w:rsid w:val="00924D80"/>
    <w:rsid w:val="009252B4"/>
    <w:rsid w:val="00925446"/>
    <w:rsid w:val="00925545"/>
    <w:rsid w:val="009255AA"/>
    <w:rsid w:val="009255C2"/>
    <w:rsid w:val="00925767"/>
    <w:rsid w:val="009258D1"/>
    <w:rsid w:val="009259D1"/>
    <w:rsid w:val="0092608B"/>
    <w:rsid w:val="009261A5"/>
    <w:rsid w:val="00926317"/>
    <w:rsid w:val="0092632D"/>
    <w:rsid w:val="009263D1"/>
    <w:rsid w:val="009265F9"/>
    <w:rsid w:val="0092687B"/>
    <w:rsid w:val="00926F40"/>
    <w:rsid w:val="00926F6C"/>
    <w:rsid w:val="00926FBD"/>
    <w:rsid w:val="009274B9"/>
    <w:rsid w:val="009275A9"/>
    <w:rsid w:val="00927728"/>
    <w:rsid w:val="00927A3E"/>
    <w:rsid w:val="00927B80"/>
    <w:rsid w:val="00927D20"/>
    <w:rsid w:val="00930157"/>
    <w:rsid w:val="00930559"/>
    <w:rsid w:val="0093056C"/>
    <w:rsid w:val="009306C5"/>
    <w:rsid w:val="00930873"/>
    <w:rsid w:val="0093088F"/>
    <w:rsid w:val="00930908"/>
    <w:rsid w:val="00930BD5"/>
    <w:rsid w:val="00930C76"/>
    <w:rsid w:val="00930E2A"/>
    <w:rsid w:val="00930EB4"/>
    <w:rsid w:val="0093101E"/>
    <w:rsid w:val="00931389"/>
    <w:rsid w:val="009314B5"/>
    <w:rsid w:val="00931517"/>
    <w:rsid w:val="009319DF"/>
    <w:rsid w:val="009319F6"/>
    <w:rsid w:val="00931A15"/>
    <w:rsid w:val="00931F46"/>
    <w:rsid w:val="00931FB3"/>
    <w:rsid w:val="0093217C"/>
    <w:rsid w:val="0093225F"/>
    <w:rsid w:val="00932423"/>
    <w:rsid w:val="00932705"/>
    <w:rsid w:val="00932799"/>
    <w:rsid w:val="00932993"/>
    <w:rsid w:val="00932AA5"/>
    <w:rsid w:val="00932EDC"/>
    <w:rsid w:val="00932F12"/>
    <w:rsid w:val="00933159"/>
    <w:rsid w:val="00933586"/>
    <w:rsid w:val="009335CE"/>
    <w:rsid w:val="0093369C"/>
    <w:rsid w:val="009336E1"/>
    <w:rsid w:val="0093375A"/>
    <w:rsid w:val="00933B8D"/>
    <w:rsid w:val="00933CAB"/>
    <w:rsid w:val="00933E4D"/>
    <w:rsid w:val="009342CD"/>
    <w:rsid w:val="00934767"/>
    <w:rsid w:val="00934BA9"/>
    <w:rsid w:val="00934CDA"/>
    <w:rsid w:val="009351FB"/>
    <w:rsid w:val="0093520F"/>
    <w:rsid w:val="009352E2"/>
    <w:rsid w:val="00935874"/>
    <w:rsid w:val="009358D2"/>
    <w:rsid w:val="0093594A"/>
    <w:rsid w:val="00935CAF"/>
    <w:rsid w:val="00935FD3"/>
    <w:rsid w:val="00936577"/>
    <w:rsid w:val="00936C13"/>
    <w:rsid w:val="00936D65"/>
    <w:rsid w:val="00936DD1"/>
    <w:rsid w:val="0093708D"/>
    <w:rsid w:val="00937176"/>
    <w:rsid w:val="00937291"/>
    <w:rsid w:val="00937363"/>
    <w:rsid w:val="00937534"/>
    <w:rsid w:val="00937A70"/>
    <w:rsid w:val="00937ACF"/>
    <w:rsid w:val="00937C85"/>
    <w:rsid w:val="00937D48"/>
    <w:rsid w:val="00937D70"/>
    <w:rsid w:val="00937E68"/>
    <w:rsid w:val="0094010C"/>
    <w:rsid w:val="009402A5"/>
    <w:rsid w:val="00940405"/>
    <w:rsid w:val="00940451"/>
    <w:rsid w:val="009404B8"/>
    <w:rsid w:val="00940A93"/>
    <w:rsid w:val="00940AD4"/>
    <w:rsid w:val="00940B6F"/>
    <w:rsid w:val="00940B8A"/>
    <w:rsid w:val="00940B9C"/>
    <w:rsid w:val="00940E9A"/>
    <w:rsid w:val="009410FD"/>
    <w:rsid w:val="00941144"/>
    <w:rsid w:val="009412EE"/>
    <w:rsid w:val="00941677"/>
    <w:rsid w:val="009416B7"/>
    <w:rsid w:val="009417A8"/>
    <w:rsid w:val="0094194D"/>
    <w:rsid w:val="00941AB3"/>
    <w:rsid w:val="00941C52"/>
    <w:rsid w:val="00941CE5"/>
    <w:rsid w:val="00941E39"/>
    <w:rsid w:val="00942069"/>
    <w:rsid w:val="0094217F"/>
    <w:rsid w:val="0094223B"/>
    <w:rsid w:val="0094223C"/>
    <w:rsid w:val="0094258E"/>
    <w:rsid w:val="009429EE"/>
    <w:rsid w:val="00942DA2"/>
    <w:rsid w:val="00942FDE"/>
    <w:rsid w:val="0094359C"/>
    <w:rsid w:val="009436BC"/>
    <w:rsid w:val="00943836"/>
    <w:rsid w:val="0094387F"/>
    <w:rsid w:val="00943A9B"/>
    <w:rsid w:val="00943CAB"/>
    <w:rsid w:val="00943F90"/>
    <w:rsid w:val="00944116"/>
    <w:rsid w:val="009443CA"/>
    <w:rsid w:val="00944463"/>
    <w:rsid w:val="00944492"/>
    <w:rsid w:val="00944609"/>
    <w:rsid w:val="00944699"/>
    <w:rsid w:val="00944881"/>
    <w:rsid w:val="009448D3"/>
    <w:rsid w:val="009449B2"/>
    <w:rsid w:val="00944AA6"/>
    <w:rsid w:val="00944D17"/>
    <w:rsid w:val="00944D4F"/>
    <w:rsid w:val="0094558D"/>
    <w:rsid w:val="0094566B"/>
    <w:rsid w:val="00945A1E"/>
    <w:rsid w:val="00945AC2"/>
    <w:rsid w:val="00945C63"/>
    <w:rsid w:val="00945D35"/>
    <w:rsid w:val="00945EE6"/>
    <w:rsid w:val="009462F4"/>
    <w:rsid w:val="0094656C"/>
    <w:rsid w:val="009467B9"/>
    <w:rsid w:val="009468C3"/>
    <w:rsid w:val="00946947"/>
    <w:rsid w:val="00946D80"/>
    <w:rsid w:val="00946E10"/>
    <w:rsid w:val="00947A7C"/>
    <w:rsid w:val="00947C49"/>
    <w:rsid w:val="00947E15"/>
    <w:rsid w:val="00947F3F"/>
    <w:rsid w:val="00950025"/>
    <w:rsid w:val="00950052"/>
    <w:rsid w:val="009509FC"/>
    <w:rsid w:val="009511D8"/>
    <w:rsid w:val="00951277"/>
    <w:rsid w:val="00951443"/>
    <w:rsid w:val="0095157A"/>
    <w:rsid w:val="00951615"/>
    <w:rsid w:val="0095196F"/>
    <w:rsid w:val="009519E5"/>
    <w:rsid w:val="00951BE0"/>
    <w:rsid w:val="00951C6F"/>
    <w:rsid w:val="00951DEE"/>
    <w:rsid w:val="00951E25"/>
    <w:rsid w:val="00952025"/>
    <w:rsid w:val="0095209B"/>
    <w:rsid w:val="0095229D"/>
    <w:rsid w:val="009527F3"/>
    <w:rsid w:val="00952886"/>
    <w:rsid w:val="0095293F"/>
    <w:rsid w:val="00952961"/>
    <w:rsid w:val="00952C5D"/>
    <w:rsid w:val="00952C87"/>
    <w:rsid w:val="00952D9F"/>
    <w:rsid w:val="00952F8A"/>
    <w:rsid w:val="009530FF"/>
    <w:rsid w:val="0095317D"/>
    <w:rsid w:val="009531E3"/>
    <w:rsid w:val="00953296"/>
    <w:rsid w:val="009537F1"/>
    <w:rsid w:val="00953855"/>
    <w:rsid w:val="00953B3A"/>
    <w:rsid w:val="00954093"/>
    <w:rsid w:val="0095410C"/>
    <w:rsid w:val="0095428C"/>
    <w:rsid w:val="00954370"/>
    <w:rsid w:val="00954460"/>
    <w:rsid w:val="00954845"/>
    <w:rsid w:val="00954B1F"/>
    <w:rsid w:val="00954C8C"/>
    <w:rsid w:val="00955039"/>
    <w:rsid w:val="00955128"/>
    <w:rsid w:val="009552C4"/>
    <w:rsid w:val="009554FD"/>
    <w:rsid w:val="00955509"/>
    <w:rsid w:val="00955736"/>
    <w:rsid w:val="00955922"/>
    <w:rsid w:val="009559E3"/>
    <w:rsid w:val="00955B10"/>
    <w:rsid w:val="00956071"/>
    <w:rsid w:val="00956257"/>
    <w:rsid w:val="009563E4"/>
    <w:rsid w:val="00956441"/>
    <w:rsid w:val="00956450"/>
    <w:rsid w:val="00956611"/>
    <w:rsid w:val="00956645"/>
    <w:rsid w:val="009567F7"/>
    <w:rsid w:val="00956892"/>
    <w:rsid w:val="00956933"/>
    <w:rsid w:val="0095695F"/>
    <w:rsid w:val="00956C98"/>
    <w:rsid w:val="00956D04"/>
    <w:rsid w:val="00956E03"/>
    <w:rsid w:val="00956E86"/>
    <w:rsid w:val="00956E9C"/>
    <w:rsid w:val="00956EF1"/>
    <w:rsid w:val="009571B1"/>
    <w:rsid w:val="0095729D"/>
    <w:rsid w:val="009572C8"/>
    <w:rsid w:val="009572D1"/>
    <w:rsid w:val="009573F2"/>
    <w:rsid w:val="00957703"/>
    <w:rsid w:val="00957737"/>
    <w:rsid w:val="00957957"/>
    <w:rsid w:val="00957AF8"/>
    <w:rsid w:val="00957B52"/>
    <w:rsid w:val="00957C32"/>
    <w:rsid w:val="00957F14"/>
    <w:rsid w:val="00960249"/>
    <w:rsid w:val="00960559"/>
    <w:rsid w:val="009605AC"/>
    <w:rsid w:val="0096066B"/>
    <w:rsid w:val="009609A5"/>
    <w:rsid w:val="00960D34"/>
    <w:rsid w:val="00960D8E"/>
    <w:rsid w:val="00960DAC"/>
    <w:rsid w:val="0096118D"/>
    <w:rsid w:val="009611E0"/>
    <w:rsid w:val="00961228"/>
    <w:rsid w:val="009612DC"/>
    <w:rsid w:val="00961A30"/>
    <w:rsid w:val="00961A4D"/>
    <w:rsid w:val="00961AD6"/>
    <w:rsid w:val="00961AE7"/>
    <w:rsid w:val="00961BC6"/>
    <w:rsid w:val="00961C02"/>
    <w:rsid w:val="00961E3D"/>
    <w:rsid w:val="009620EC"/>
    <w:rsid w:val="009621DD"/>
    <w:rsid w:val="00962217"/>
    <w:rsid w:val="009622D5"/>
    <w:rsid w:val="00962428"/>
    <w:rsid w:val="0096242A"/>
    <w:rsid w:val="009624D3"/>
    <w:rsid w:val="00962748"/>
    <w:rsid w:val="00962818"/>
    <w:rsid w:val="00962AD8"/>
    <w:rsid w:val="00962ED8"/>
    <w:rsid w:val="00962EE8"/>
    <w:rsid w:val="00963058"/>
    <w:rsid w:val="0096312B"/>
    <w:rsid w:val="009633A7"/>
    <w:rsid w:val="009633FD"/>
    <w:rsid w:val="00963C8C"/>
    <w:rsid w:val="00963CB8"/>
    <w:rsid w:val="00963DD5"/>
    <w:rsid w:val="00963EF4"/>
    <w:rsid w:val="00964024"/>
    <w:rsid w:val="00964277"/>
    <w:rsid w:val="0096455A"/>
    <w:rsid w:val="00964B4D"/>
    <w:rsid w:val="00964C1A"/>
    <w:rsid w:val="00964C78"/>
    <w:rsid w:val="00964D2D"/>
    <w:rsid w:val="00964D84"/>
    <w:rsid w:val="00964FEF"/>
    <w:rsid w:val="00965640"/>
    <w:rsid w:val="0096567B"/>
    <w:rsid w:val="009657E7"/>
    <w:rsid w:val="00965C53"/>
    <w:rsid w:val="00965C62"/>
    <w:rsid w:val="00965D08"/>
    <w:rsid w:val="00965E5B"/>
    <w:rsid w:val="00965F93"/>
    <w:rsid w:val="00966380"/>
    <w:rsid w:val="00966417"/>
    <w:rsid w:val="00966558"/>
    <w:rsid w:val="009668A0"/>
    <w:rsid w:val="009668AC"/>
    <w:rsid w:val="009670DA"/>
    <w:rsid w:val="009673E5"/>
    <w:rsid w:val="0096745F"/>
    <w:rsid w:val="009677D4"/>
    <w:rsid w:val="00967A6E"/>
    <w:rsid w:val="00967B8F"/>
    <w:rsid w:val="00970276"/>
    <w:rsid w:val="009702A5"/>
    <w:rsid w:val="009702C0"/>
    <w:rsid w:val="0097033F"/>
    <w:rsid w:val="009704AF"/>
    <w:rsid w:val="00970665"/>
    <w:rsid w:val="009707FB"/>
    <w:rsid w:val="009708F0"/>
    <w:rsid w:val="0097094A"/>
    <w:rsid w:val="00970F78"/>
    <w:rsid w:val="009713CE"/>
    <w:rsid w:val="009715CF"/>
    <w:rsid w:val="0097184A"/>
    <w:rsid w:val="009719D9"/>
    <w:rsid w:val="00971C66"/>
    <w:rsid w:val="00971D9D"/>
    <w:rsid w:val="00971EF5"/>
    <w:rsid w:val="00972168"/>
    <w:rsid w:val="0097269E"/>
    <w:rsid w:val="0097270E"/>
    <w:rsid w:val="009728AF"/>
    <w:rsid w:val="00972D63"/>
    <w:rsid w:val="00972E6C"/>
    <w:rsid w:val="00972FE8"/>
    <w:rsid w:val="00973044"/>
    <w:rsid w:val="0097315D"/>
    <w:rsid w:val="009733B3"/>
    <w:rsid w:val="009733B8"/>
    <w:rsid w:val="009734C1"/>
    <w:rsid w:val="0097374E"/>
    <w:rsid w:val="009739CD"/>
    <w:rsid w:val="00973A54"/>
    <w:rsid w:val="00973AE0"/>
    <w:rsid w:val="00973AE9"/>
    <w:rsid w:val="009743C0"/>
    <w:rsid w:val="009744F2"/>
    <w:rsid w:val="00974914"/>
    <w:rsid w:val="00974D3F"/>
    <w:rsid w:val="00974FB7"/>
    <w:rsid w:val="009757F4"/>
    <w:rsid w:val="00975A50"/>
    <w:rsid w:val="00975B3D"/>
    <w:rsid w:val="00975DD1"/>
    <w:rsid w:val="009762FC"/>
    <w:rsid w:val="00976571"/>
    <w:rsid w:val="009765A1"/>
    <w:rsid w:val="009765CF"/>
    <w:rsid w:val="00976692"/>
    <w:rsid w:val="009766B2"/>
    <w:rsid w:val="00976974"/>
    <w:rsid w:val="009769C3"/>
    <w:rsid w:val="00976B56"/>
    <w:rsid w:val="00976E31"/>
    <w:rsid w:val="00976EDF"/>
    <w:rsid w:val="009771B0"/>
    <w:rsid w:val="00977348"/>
    <w:rsid w:val="0097755A"/>
    <w:rsid w:val="0097769A"/>
    <w:rsid w:val="0097781A"/>
    <w:rsid w:val="00977954"/>
    <w:rsid w:val="00977A1B"/>
    <w:rsid w:val="00977A29"/>
    <w:rsid w:val="0098042E"/>
    <w:rsid w:val="00980549"/>
    <w:rsid w:val="00980636"/>
    <w:rsid w:val="009807F1"/>
    <w:rsid w:val="009809D2"/>
    <w:rsid w:val="00980A1C"/>
    <w:rsid w:val="00980AC1"/>
    <w:rsid w:val="00980E12"/>
    <w:rsid w:val="00980E4A"/>
    <w:rsid w:val="00981329"/>
    <w:rsid w:val="00981482"/>
    <w:rsid w:val="009814B5"/>
    <w:rsid w:val="00981516"/>
    <w:rsid w:val="00981695"/>
    <w:rsid w:val="00981706"/>
    <w:rsid w:val="00981886"/>
    <w:rsid w:val="00981B0E"/>
    <w:rsid w:val="00981B35"/>
    <w:rsid w:val="00981C68"/>
    <w:rsid w:val="00981FDE"/>
    <w:rsid w:val="00981FE1"/>
    <w:rsid w:val="009820E5"/>
    <w:rsid w:val="00982AC6"/>
    <w:rsid w:val="00982C69"/>
    <w:rsid w:val="00982D68"/>
    <w:rsid w:val="00982FE4"/>
    <w:rsid w:val="0098315C"/>
    <w:rsid w:val="00983352"/>
    <w:rsid w:val="00983506"/>
    <w:rsid w:val="00983A8B"/>
    <w:rsid w:val="00983AF2"/>
    <w:rsid w:val="00983BA6"/>
    <w:rsid w:val="00983F1D"/>
    <w:rsid w:val="00984479"/>
    <w:rsid w:val="00984500"/>
    <w:rsid w:val="00984881"/>
    <w:rsid w:val="00984BD5"/>
    <w:rsid w:val="00984BE8"/>
    <w:rsid w:val="00984C72"/>
    <w:rsid w:val="00984CC9"/>
    <w:rsid w:val="00984E26"/>
    <w:rsid w:val="009850B0"/>
    <w:rsid w:val="00985A3B"/>
    <w:rsid w:val="00985A54"/>
    <w:rsid w:val="00985BF1"/>
    <w:rsid w:val="00985F8F"/>
    <w:rsid w:val="00986034"/>
    <w:rsid w:val="00986211"/>
    <w:rsid w:val="00986247"/>
    <w:rsid w:val="00986827"/>
    <w:rsid w:val="00986AD6"/>
    <w:rsid w:val="00986EEF"/>
    <w:rsid w:val="00986F6A"/>
    <w:rsid w:val="00986F90"/>
    <w:rsid w:val="009871B8"/>
    <w:rsid w:val="00987497"/>
    <w:rsid w:val="009877B3"/>
    <w:rsid w:val="009878B6"/>
    <w:rsid w:val="0098791B"/>
    <w:rsid w:val="00987B6B"/>
    <w:rsid w:val="00987D3F"/>
    <w:rsid w:val="00987F0B"/>
    <w:rsid w:val="009900CC"/>
    <w:rsid w:val="009901FA"/>
    <w:rsid w:val="0099042F"/>
    <w:rsid w:val="00990440"/>
    <w:rsid w:val="009906B8"/>
    <w:rsid w:val="00990945"/>
    <w:rsid w:val="00990994"/>
    <w:rsid w:val="00990E5F"/>
    <w:rsid w:val="00991156"/>
    <w:rsid w:val="00991529"/>
    <w:rsid w:val="00991672"/>
    <w:rsid w:val="009916A6"/>
    <w:rsid w:val="00991734"/>
    <w:rsid w:val="00991928"/>
    <w:rsid w:val="00991B04"/>
    <w:rsid w:val="00991F12"/>
    <w:rsid w:val="00991FDF"/>
    <w:rsid w:val="009921D5"/>
    <w:rsid w:val="00992354"/>
    <w:rsid w:val="0099240C"/>
    <w:rsid w:val="0099256E"/>
    <w:rsid w:val="009926DC"/>
    <w:rsid w:val="00992752"/>
    <w:rsid w:val="00992ADB"/>
    <w:rsid w:val="00992C09"/>
    <w:rsid w:val="00992EEE"/>
    <w:rsid w:val="00992FF9"/>
    <w:rsid w:val="0099300F"/>
    <w:rsid w:val="009930F0"/>
    <w:rsid w:val="0099371B"/>
    <w:rsid w:val="00993917"/>
    <w:rsid w:val="0099415D"/>
    <w:rsid w:val="00994A53"/>
    <w:rsid w:val="00994BAE"/>
    <w:rsid w:val="00994CB6"/>
    <w:rsid w:val="00994DD3"/>
    <w:rsid w:val="00994E2E"/>
    <w:rsid w:val="00994E41"/>
    <w:rsid w:val="00995021"/>
    <w:rsid w:val="009950C1"/>
    <w:rsid w:val="009951A8"/>
    <w:rsid w:val="009952AF"/>
    <w:rsid w:val="0099535E"/>
    <w:rsid w:val="00995403"/>
    <w:rsid w:val="0099576E"/>
    <w:rsid w:val="00995DED"/>
    <w:rsid w:val="00995E6B"/>
    <w:rsid w:val="00996112"/>
    <w:rsid w:val="00996177"/>
    <w:rsid w:val="009961D3"/>
    <w:rsid w:val="0099631F"/>
    <w:rsid w:val="00996338"/>
    <w:rsid w:val="0099663D"/>
    <w:rsid w:val="009969CD"/>
    <w:rsid w:val="00996BF4"/>
    <w:rsid w:val="00996C6B"/>
    <w:rsid w:val="009976B7"/>
    <w:rsid w:val="0099772A"/>
    <w:rsid w:val="0099773E"/>
    <w:rsid w:val="00997875"/>
    <w:rsid w:val="009979A5"/>
    <w:rsid w:val="00997D4A"/>
    <w:rsid w:val="009A0189"/>
    <w:rsid w:val="009A039B"/>
    <w:rsid w:val="009A03CF"/>
    <w:rsid w:val="009A052E"/>
    <w:rsid w:val="009A053C"/>
    <w:rsid w:val="009A056A"/>
    <w:rsid w:val="009A08DA"/>
    <w:rsid w:val="009A0E37"/>
    <w:rsid w:val="009A0F75"/>
    <w:rsid w:val="009A1032"/>
    <w:rsid w:val="009A108D"/>
    <w:rsid w:val="009A11DD"/>
    <w:rsid w:val="009A1374"/>
    <w:rsid w:val="009A1590"/>
    <w:rsid w:val="009A1A42"/>
    <w:rsid w:val="009A1AE6"/>
    <w:rsid w:val="009A1BEA"/>
    <w:rsid w:val="009A1D8A"/>
    <w:rsid w:val="009A2213"/>
    <w:rsid w:val="009A226B"/>
    <w:rsid w:val="009A229E"/>
    <w:rsid w:val="009A24BA"/>
    <w:rsid w:val="009A29D9"/>
    <w:rsid w:val="009A2DD7"/>
    <w:rsid w:val="009A31E0"/>
    <w:rsid w:val="009A321B"/>
    <w:rsid w:val="009A32A4"/>
    <w:rsid w:val="009A34BB"/>
    <w:rsid w:val="009A368B"/>
    <w:rsid w:val="009A37C9"/>
    <w:rsid w:val="009A3856"/>
    <w:rsid w:val="009A3A4B"/>
    <w:rsid w:val="009A418A"/>
    <w:rsid w:val="009A43BE"/>
    <w:rsid w:val="009A4448"/>
    <w:rsid w:val="009A467A"/>
    <w:rsid w:val="009A47B1"/>
    <w:rsid w:val="009A4A40"/>
    <w:rsid w:val="009A4C1D"/>
    <w:rsid w:val="009A4C34"/>
    <w:rsid w:val="009A4D63"/>
    <w:rsid w:val="009A4DE7"/>
    <w:rsid w:val="009A4F5F"/>
    <w:rsid w:val="009A5140"/>
    <w:rsid w:val="009A53BC"/>
    <w:rsid w:val="009A5489"/>
    <w:rsid w:val="009A55FA"/>
    <w:rsid w:val="009A560E"/>
    <w:rsid w:val="009A5766"/>
    <w:rsid w:val="009A57C2"/>
    <w:rsid w:val="009A60A7"/>
    <w:rsid w:val="009A650B"/>
    <w:rsid w:val="009A68B4"/>
    <w:rsid w:val="009A69A3"/>
    <w:rsid w:val="009A69CC"/>
    <w:rsid w:val="009A6A7C"/>
    <w:rsid w:val="009A6C10"/>
    <w:rsid w:val="009A6D15"/>
    <w:rsid w:val="009A6EE9"/>
    <w:rsid w:val="009A7052"/>
    <w:rsid w:val="009A7117"/>
    <w:rsid w:val="009A71DB"/>
    <w:rsid w:val="009A7284"/>
    <w:rsid w:val="009A7366"/>
    <w:rsid w:val="009A737A"/>
    <w:rsid w:val="009A755F"/>
    <w:rsid w:val="009A7653"/>
    <w:rsid w:val="009A79D0"/>
    <w:rsid w:val="009A7DEB"/>
    <w:rsid w:val="009B020A"/>
    <w:rsid w:val="009B03DD"/>
    <w:rsid w:val="009B040F"/>
    <w:rsid w:val="009B0816"/>
    <w:rsid w:val="009B0844"/>
    <w:rsid w:val="009B08E7"/>
    <w:rsid w:val="009B0D2A"/>
    <w:rsid w:val="009B0FDC"/>
    <w:rsid w:val="009B1570"/>
    <w:rsid w:val="009B16F6"/>
    <w:rsid w:val="009B1730"/>
    <w:rsid w:val="009B1805"/>
    <w:rsid w:val="009B1C0D"/>
    <w:rsid w:val="009B1E09"/>
    <w:rsid w:val="009B1E43"/>
    <w:rsid w:val="009B20B5"/>
    <w:rsid w:val="009B2476"/>
    <w:rsid w:val="009B2671"/>
    <w:rsid w:val="009B2768"/>
    <w:rsid w:val="009B2861"/>
    <w:rsid w:val="009B29D9"/>
    <w:rsid w:val="009B2A84"/>
    <w:rsid w:val="009B2DCA"/>
    <w:rsid w:val="009B2EA8"/>
    <w:rsid w:val="009B2F92"/>
    <w:rsid w:val="009B3116"/>
    <w:rsid w:val="009B33D9"/>
    <w:rsid w:val="009B342A"/>
    <w:rsid w:val="009B3486"/>
    <w:rsid w:val="009B3529"/>
    <w:rsid w:val="009B3A85"/>
    <w:rsid w:val="009B3E10"/>
    <w:rsid w:val="009B4030"/>
    <w:rsid w:val="009B4060"/>
    <w:rsid w:val="009B4072"/>
    <w:rsid w:val="009B416D"/>
    <w:rsid w:val="009B4626"/>
    <w:rsid w:val="009B4747"/>
    <w:rsid w:val="009B49BE"/>
    <w:rsid w:val="009B4BC4"/>
    <w:rsid w:val="009B4BF8"/>
    <w:rsid w:val="009B4C12"/>
    <w:rsid w:val="009B4DC4"/>
    <w:rsid w:val="009B50DD"/>
    <w:rsid w:val="009B53A0"/>
    <w:rsid w:val="009B5631"/>
    <w:rsid w:val="009B5764"/>
    <w:rsid w:val="009B57B4"/>
    <w:rsid w:val="009B5B7D"/>
    <w:rsid w:val="009B60E3"/>
    <w:rsid w:val="009B644C"/>
    <w:rsid w:val="009B65D7"/>
    <w:rsid w:val="009B6757"/>
    <w:rsid w:val="009B6945"/>
    <w:rsid w:val="009B6998"/>
    <w:rsid w:val="009B6BD4"/>
    <w:rsid w:val="009B70CC"/>
    <w:rsid w:val="009B73F9"/>
    <w:rsid w:val="009B74A8"/>
    <w:rsid w:val="009B7680"/>
    <w:rsid w:val="009B780F"/>
    <w:rsid w:val="009B7A37"/>
    <w:rsid w:val="009C00D9"/>
    <w:rsid w:val="009C0231"/>
    <w:rsid w:val="009C059F"/>
    <w:rsid w:val="009C0618"/>
    <w:rsid w:val="009C091B"/>
    <w:rsid w:val="009C0A59"/>
    <w:rsid w:val="009C0AED"/>
    <w:rsid w:val="009C0C98"/>
    <w:rsid w:val="009C0D20"/>
    <w:rsid w:val="009C0DB7"/>
    <w:rsid w:val="009C0EA5"/>
    <w:rsid w:val="009C0F82"/>
    <w:rsid w:val="009C111C"/>
    <w:rsid w:val="009C12AE"/>
    <w:rsid w:val="009C14A8"/>
    <w:rsid w:val="009C151C"/>
    <w:rsid w:val="009C152F"/>
    <w:rsid w:val="009C16C4"/>
    <w:rsid w:val="009C179C"/>
    <w:rsid w:val="009C19F4"/>
    <w:rsid w:val="009C1AE6"/>
    <w:rsid w:val="009C1B5C"/>
    <w:rsid w:val="009C1BFC"/>
    <w:rsid w:val="009C1DDA"/>
    <w:rsid w:val="009C1F7D"/>
    <w:rsid w:val="009C214A"/>
    <w:rsid w:val="009C23F8"/>
    <w:rsid w:val="009C243C"/>
    <w:rsid w:val="009C2664"/>
    <w:rsid w:val="009C2899"/>
    <w:rsid w:val="009C29B2"/>
    <w:rsid w:val="009C2B13"/>
    <w:rsid w:val="009C2C55"/>
    <w:rsid w:val="009C2FD4"/>
    <w:rsid w:val="009C3040"/>
    <w:rsid w:val="009C33F3"/>
    <w:rsid w:val="009C349B"/>
    <w:rsid w:val="009C35E7"/>
    <w:rsid w:val="009C35FF"/>
    <w:rsid w:val="009C3824"/>
    <w:rsid w:val="009C3827"/>
    <w:rsid w:val="009C3889"/>
    <w:rsid w:val="009C38E5"/>
    <w:rsid w:val="009C3985"/>
    <w:rsid w:val="009C39BE"/>
    <w:rsid w:val="009C3A6E"/>
    <w:rsid w:val="009C3ABB"/>
    <w:rsid w:val="009C3ABD"/>
    <w:rsid w:val="009C3AF8"/>
    <w:rsid w:val="009C3B72"/>
    <w:rsid w:val="009C3E63"/>
    <w:rsid w:val="009C3F85"/>
    <w:rsid w:val="009C4383"/>
    <w:rsid w:val="009C4559"/>
    <w:rsid w:val="009C47E0"/>
    <w:rsid w:val="009C4984"/>
    <w:rsid w:val="009C4A00"/>
    <w:rsid w:val="009C527A"/>
    <w:rsid w:val="009C53A0"/>
    <w:rsid w:val="009C5491"/>
    <w:rsid w:val="009C54E5"/>
    <w:rsid w:val="009C558E"/>
    <w:rsid w:val="009C59FF"/>
    <w:rsid w:val="009C5CFF"/>
    <w:rsid w:val="009C6027"/>
    <w:rsid w:val="009C6424"/>
    <w:rsid w:val="009C66DA"/>
    <w:rsid w:val="009C697B"/>
    <w:rsid w:val="009C6D58"/>
    <w:rsid w:val="009C6FA7"/>
    <w:rsid w:val="009C7958"/>
    <w:rsid w:val="009C7AB6"/>
    <w:rsid w:val="009C7B97"/>
    <w:rsid w:val="009C7DE6"/>
    <w:rsid w:val="009C7FC8"/>
    <w:rsid w:val="009D01F8"/>
    <w:rsid w:val="009D0421"/>
    <w:rsid w:val="009D0693"/>
    <w:rsid w:val="009D07E6"/>
    <w:rsid w:val="009D0867"/>
    <w:rsid w:val="009D096A"/>
    <w:rsid w:val="009D0A8F"/>
    <w:rsid w:val="009D0DDF"/>
    <w:rsid w:val="009D0EA7"/>
    <w:rsid w:val="009D11F1"/>
    <w:rsid w:val="009D12A8"/>
    <w:rsid w:val="009D16A1"/>
    <w:rsid w:val="009D16B5"/>
    <w:rsid w:val="009D1701"/>
    <w:rsid w:val="009D17DF"/>
    <w:rsid w:val="009D18F1"/>
    <w:rsid w:val="009D18F7"/>
    <w:rsid w:val="009D198C"/>
    <w:rsid w:val="009D1B60"/>
    <w:rsid w:val="009D1BBE"/>
    <w:rsid w:val="009D1E2B"/>
    <w:rsid w:val="009D1E9B"/>
    <w:rsid w:val="009D1F8F"/>
    <w:rsid w:val="009D20C8"/>
    <w:rsid w:val="009D20EB"/>
    <w:rsid w:val="009D21F5"/>
    <w:rsid w:val="009D2449"/>
    <w:rsid w:val="009D2A1D"/>
    <w:rsid w:val="009D2CAD"/>
    <w:rsid w:val="009D2EA7"/>
    <w:rsid w:val="009D3221"/>
    <w:rsid w:val="009D32DF"/>
    <w:rsid w:val="009D3361"/>
    <w:rsid w:val="009D33E8"/>
    <w:rsid w:val="009D35F0"/>
    <w:rsid w:val="009D366E"/>
    <w:rsid w:val="009D3842"/>
    <w:rsid w:val="009D3C45"/>
    <w:rsid w:val="009D41FF"/>
    <w:rsid w:val="009D4211"/>
    <w:rsid w:val="009D4733"/>
    <w:rsid w:val="009D4889"/>
    <w:rsid w:val="009D48DE"/>
    <w:rsid w:val="009D4983"/>
    <w:rsid w:val="009D4A3B"/>
    <w:rsid w:val="009D4A5B"/>
    <w:rsid w:val="009D4AD9"/>
    <w:rsid w:val="009D4C4C"/>
    <w:rsid w:val="009D4C5B"/>
    <w:rsid w:val="009D4DE1"/>
    <w:rsid w:val="009D53BE"/>
    <w:rsid w:val="009D55ED"/>
    <w:rsid w:val="009D5A41"/>
    <w:rsid w:val="009D5BB2"/>
    <w:rsid w:val="009D5F54"/>
    <w:rsid w:val="009D5F7E"/>
    <w:rsid w:val="009D60A8"/>
    <w:rsid w:val="009D626F"/>
    <w:rsid w:val="009D62B1"/>
    <w:rsid w:val="009D6325"/>
    <w:rsid w:val="009D63EE"/>
    <w:rsid w:val="009D683C"/>
    <w:rsid w:val="009D6A8A"/>
    <w:rsid w:val="009D6A92"/>
    <w:rsid w:val="009D6AFC"/>
    <w:rsid w:val="009D6C46"/>
    <w:rsid w:val="009D6CE3"/>
    <w:rsid w:val="009D7327"/>
    <w:rsid w:val="009D73D3"/>
    <w:rsid w:val="009D779A"/>
    <w:rsid w:val="009D7896"/>
    <w:rsid w:val="009D7B34"/>
    <w:rsid w:val="009D7E06"/>
    <w:rsid w:val="009E000C"/>
    <w:rsid w:val="009E00B5"/>
    <w:rsid w:val="009E025A"/>
    <w:rsid w:val="009E0714"/>
    <w:rsid w:val="009E0ABE"/>
    <w:rsid w:val="009E1368"/>
    <w:rsid w:val="009E1609"/>
    <w:rsid w:val="009E1A7F"/>
    <w:rsid w:val="009E1A9C"/>
    <w:rsid w:val="009E1AE2"/>
    <w:rsid w:val="009E1B80"/>
    <w:rsid w:val="009E1BB0"/>
    <w:rsid w:val="009E1BB1"/>
    <w:rsid w:val="009E1C07"/>
    <w:rsid w:val="009E1C67"/>
    <w:rsid w:val="009E1CC1"/>
    <w:rsid w:val="009E1E04"/>
    <w:rsid w:val="009E2022"/>
    <w:rsid w:val="009E2289"/>
    <w:rsid w:val="009E230F"/>
    <w:rsid w:val="009E245B"/>
    <w:rsid w:val="009E2689"/>
    <w:rsid w:val="009E27A3"/>
    <w:rsid w:val="009E2971"/>
    <w:rsid w:val="009E3164"/>
    <w:rsid w:val="009E3372"/>
    <w:rsid w:val="009E35A3"/>
    <w:rsid w:val="009E363E"/>
    <w:rsid w:val="009E36AA"/>
    <w:rsid w:val="009E398C"/>
    <w:rsid w:val="009E39C9"/>
    <w:rsid w:val="009E3D89"/>
    <w:rsid w:val="009E3E1F"/>
    <w:rsid w:val="009E3F40"/>
    <w:rsid w:val="009E3F73"/>
    <w:rsid w:val="009E4063"/>
    <w:rsid w:val="009E4157"/>
    <w:rsid w:val="009E41E7"/>
    <w:rsid w:val="009E4397"/>
    <w:rsid w:val="009E45D9"/>
    <w:rsid w:val="009E46E6"/>
    <w:rsid w:val="009E4812"/>
    <w:rsid w:val="009E486A"/>
    <w:rsid w:val="009E4B07"/>
    <w:rsid w:val="009E4B64"/>
    <w:rsid w:val="009E4F88"/>
    <w:rsid w:val="009E50CD"/>
    <w:rsid w:val="009E5140"/>
    <w:rsid w:val="009E51CA"/>
    <w:rsid w:val="009E530D"/>
    <w:rsid w:val="009E5388"/>
    <w:rsid w:val="009E563A"/>
    <w:rsid w:val="009E59C1"/>
    <w:rsid w:val="009E5E2B"/>
    <w:rsid w:val="009E6570"/>
    <w:rsid w:val="009E67C2"/>
    <w:rsid w:val="009E6AFC"/>
    <w:rsid w:val="009E6C9F"/>
    <w:rsid w:val="009E6E09"/>
    <w:rsid w:val="009E7262"/>
    <w:rsid w:val="009E72CA"/>
    <w:rsid w:val="009E7431"/>
    <w:rsid w:val="009E752C"/>
    <w:rsid w:val="009E75DF"/>
    <w:rsid w:val="009E75F5"/>
    <w:rsid w:val="009E7633"/>
    <w:rsid w:val="009E7691"/>
    <w:rsid w:val="009E7727"/>
    <w:rsid w:val="009E7955"/>
    <w:rsid w:val="009E7A16"/>
    <w:rsid w:val="009E7AAD"/>
    <w:rsid w:val="009E7D7D"/>
    <w:rsid w:val="009E7EA0"/>
    <w:rsid w:val="009F0094"/>
    <w:rsid w:val="009F00CB"/>
    <w:rsid w:val="009F09FA"/>
    <w:rsid w:val="009F0A48"/>
    <w:rsid w:val="009F0A73"/>
    <w:rsid w:val="009F0D34"/>
    <w:rsid w:val="009F1291"/>
    <w:rsid w:val="009F1820"/>
    <w:rsid w:val="009F18E8"/>
    <w:rsid w:val="009F1E45"/>
    <w:rsid w:val="009F21DB"/>
    <w:rsid w:val="009F23C2"/>
    <w:rsid w:val="009F256B"/>
    <w:rsid w:val="009F25ED"/>
    <w:rsid w:val="009F2A9F"/>
    <w:rsid w:val="009F2B8E"/>
    <w:rsid w:val="009F3010"/>
    <w:rsid w:val="009F32CD"/>
    <w:rsid w:val="009F33AB"/>
    <w:rsid w:val="009F37D4"/>
    <w:rsid w:val="009F3A6E"/>
    <w:rsid w:val="009F3BAE"/>
    <w:rsid w:val="009F3E93"/>
    <w:rsid w:val="009F4480"/>
    <w:rsid w:val="009F44A2"/>
    <w:rsid w:val="009F489E"/>
    <w:rsid w:val="009F48E3"/>
    <w:rsid w:val="009F49CF"/>
    <w:rsid w:val="009F4BA6"/>
    <w:rsid w:val="009F4C31"/>
    <w:rsid w:val="009F4F1D"/>
    <w:rsid w:val="009F4F50"/>
    <w:rsid w:val="009F5345"/>
    <w:rsid w:val="009F550C"/>
    <w:rsid w:val="009F557E"/>
    <w:rsid w:val="009F569B"/>
    <w:rsid w:val="009F5712"/>
    <w:rsid w:val="009F58A7"/>
    <w:rsid w:val="009F5BEC"/>
    <w:rsid w:val="009F5BFE"/>
    <w:rsid w:val="009F5DB8"/>
    <w:rsid w:val="009F5E00"/>
    <w:rsid w:val="009F5E14"/>
    <w:rsid w:val="009F5E6F"/>
    <w:rsid w:val="009F5F31"/>
    <w:rsid w:val="009F621E"/>
    <w:rsid w:val="009F6221"/>
    <w:rsid w:val="009F62F6"/>
    <w:rsid w:val="009F636F"/>
    <w:rsid w:val="009F6445"/>
    <w:rsid w:val="009F64F5"/>
    <w:rsid w:val="009F655C"/>
    <w:rsid w:val="009F66BA"/>
    <w:rsid w:val="009F6727"/>
    <w:rsid w:val="009F6748"/>
    <w:rsid w:val="009F67F8"/>
    <w:rsid w:val="009F6978"/>
    <w:rsid w:val="009F6D8A"/>
    <w:rsid w:val="009F6E9C"/>
    <w:rsid w:val="009F76D2"/>
    <w:rsid w:val="009F7AE8"/>
    <w:rsid w:val="009F7B18"/>
    <w:rsid w:val="009F7BB6"/>
    <w:rsid w:val="009F7E0B"/>
    <w:rsid w:val="00A000EC"/>
    <w:rsid w:val="00A00151"/>
    <w:rsid w:val="00A001D7"/>
    <w:rsid w:val="00A00319"/>
    <w:rsid w:val="00A0040D"/>
    <w:rsid w:val="00A0056B"/>
    <w:rsid w:val="00A005A9"/>
    <w:rsid w:val="00A00672"/>
    <w:rsid w:val="00A009B0"/>
    <w:rsid w:val="00A00D43"/>
    <w:rsid w:val="00A01029"/>
    <w:rsid w:val="00A010AA"/>
    <w:rsid w:val="00A01188"/>
    <w:rsid w:val="00A01385"/>
    <w:rsid w:val="00A01451"/>
    <w:rsid w:val="00A01795"/>
    <w:rsid w:val="00A019DB"/>
    <w:rsid w:val="00A01BF7"/>
    <w:rsid w:val="00A01C63"/>
    <w:rsid w:val="00A02353"/>
    <w:rsid w:val="00A0245D"/>
    <w:rsid w:val="00A024B9"/>
    <w:rsid w:val="00A02544"/>
    <w:rsid w:val="00A025A1"/>
    <w:rsid w:val="00A028D3"/>
    <w:rsid w:val="00A028EC"/>
    <w:rsid w:val="00A02ABF"/>
    <w:rsid w:val="00A02BA6"/>
    <w:rsid w:val="00A02F40"/>
    <w:rsid w:val="00A03528"/>
    <w:rsid w:val="00A0361D"/>
    <w:rsid w:val="00A0381F"/>
    <w:rsid w:val="00A03BA2"/>
    <w:rsid w:val="00A03C1B"/>
    <w:rsid w:val="00A04435"/>
    <w:rsid w:val="00A04457"/>
    <w:rsid w:val="00A04C65"/>
    <w:rsid w:val="00A04E08"/>
    <w:rsid w:val="00A04E4B"/>
    <w:rsid w:val="00A0527E"/>
    <w:rsid w:val="00A05672"/>
    <w:rsid w:val="00A0596A"/>
    <w:rsid w:val="00A05BAC"/>
    <w:rsid w:val="00A05CB9"/>
    <w:rsid w:val="00A060A3"/>
    <w:rsid w:val="00A061CD"/>
    <w:rsid w:val="00A064F0"/>
    <w:rsid w:val="00A06644"/>
    <w:rsid w:val="00A069C6"/>
    <w:rsid w:val="00A06A66"/>
    <w:rsid w:val="00A06B1E"/>
    <w:rsid w:val="00A06BC1"/>
    <w:rsid w:val="00A06C16"/>
    <w:rsid w:val="00A06C91"/>
    <w:rsid w:val="00A06CDC"/>
    <w:rsid w:val="00A06DF8"/>
    <w:rsid w:val="00A06F8B"/>
    <w:rsid w:val="00A071A9"/>
    <w:rsid w:val="00A072E4"/>
    <w:rsid w:val="00A0730A"/>
    <w:rsid w:val="00A0740F"/>
    <w:rsid w:val="00A07564"/>
    <w:rsid w:val="00A075A5"/>
    <w:rsid w:val="00A07907"/>
    <w:rsid w:val="00A07CA0"/>
    <w:rsid w:val="00A07DC1"/>
    <w:rsid w:val="00A07E0D"/>
    <w:rsid w:val="00A07E75"/>
    <w:rsid w:val="00A07F6A"/>
    <w:rsid w:val="00A10020"/>
    <w:rsid w:val="00A1051F"/>
    <w:rsid w:val="00A10566"/>
    <w:rsid w:val="00A1096D"/>
    <w:rsid w:val="00A10A9C"/>
    <w:rsid w:val="00A10C7D"/>
    <w:rsid w:val="00A10DEE"/>
    <w:rsid w:val="00A10FEC"/>
    <w:rsid w:val="00A11004"/>
    <w:rsid w:val="00A1114E"/>
    <w:rsid w:val="00A11205"/>
    <w:rsid w:val="00A11408"/>
    <w:rsid w:val="00A114E5"/>
    <w:rsid w:val="00A116D9"/>
    <w:rsid w:val="00A11887"/>
    <w:rsid w:val="00A11E4A"/>
    <w:rsid w:val="00A12013"/>
    <w:rsid w:val="00A12043"/>
    <w:rsid w:val="00A1206B"/>
    <w:rsid w:val="00A1208F"/>
    <w:rsid w:val="00A121CE"/>
    <w:rsid w:val="00A12428"/>
    <w:rsid w:val="00A128F7"/>
    <w:rsid w:val="00A12921"/>
    <w:rsid w:val="00A12B80"/>
    <w:rsid w:val="00A12BEC"/>
    <w:rsid w:val="00A12D5B"/>
    <w:rsid w:val="00A12E0B"/>
    <w:rsid w:val="00A12E9F"/>
    <w:rsid w:val="00A12EB1"/>
    <w:rsid w:val="00A12F78"/>
    <w:rsid w:val="00A13471"/>
    <w:rsid w:val="00A1388A"/>
    <w:rsid w:val="00A13A7B"/>
    <w:rsid w:val="00A13C9A"/>
    <w:rsid w:val="00A13D84"/>
    <w:rsid w:val="00A13D8E"/>
    <w:rsid w:val="00A13F83"/>
    <w:rsid w:val="00A13FA7"/>
    <w:rsid w:val="00A142CB"/>
    <w:rsid w:val="00A143D9"/>
    <w:rsid w:val="00A1456F"/>
    <w:rsid w:val="00A147A6"/>
    <w:rsid w:val="00A14839"/>
    <w:rsid w:val="00A1483A"/>
    <w:rsid w:val="00A1494C"/>
    <w:rsid w:val="00A149E0"/>
    <w:rsid w:val="00A14BD1"/>
    <w:rsid w:val="00A14BDA"/>
    <w:rsid w:val="00A14C86"/>
    <w:rsid w:val="00A15054"/>
    <w:rsid w:val="00A15405"/>
    <w:rsid w:val="00A15596"/>
    <w:rsid w:val="00A157E6"/>
    <w:rsid w:val="00A15A70"/>
    <w:rsid w:val="00A15AE6"/>
    <w:rsid w:val="00A15BAC"/>
    <w:rsid w:val="00A15C36"/>
    <w:rsid w:val="00A15E0C"/>
    <w:rsid w:val="00A16108"/>
    <w:rsid w:val="00A1632E"/>
    <w:rsid w:val="00A1642A"/>
    <w:rsid w:val="00A1653B"/>
    <w:rsid w:val="00A167F8"/>
    <w:rsid w:val="00A168FF"/>
    <w:rsid w:val="00A16A89"/>
    <w:rsid w:val="00A16F25"/>
    <w:rsid w:val="00A1703C"/>
    <w:rsid w:val="00A17141"/>
    <w:rsid w:val="00A1752D"/>
    <w:rsid w:val="00A17588"/>
    <w:rsid w:val="00A17597"/>
    <w:rsid w:val="00A1768F"/>
    <w:rsid w:val="00A17819"/>
    <w:rsid w:val="00A17AC5"/>
    <w:rsid w:val="00A17D00"/>
    <w:rsid w:val="00A201BB"/>
    <w:rsid w:val="00A201BC"/>
    <w:rsid w:val="00A20393"/>
    <w:rsid w:val="00A20408"/>
    <w:rsid w:val="00A20429"/>
    <w:rsid w:val="00A206F4"/>
    <w:rsid w:val="00A207C9"/>
    <w:rsid w:val="00A20D18"/>
    <w:rsid w:val="00A2105A"/>
    <w:rsid w:val="00A21228"/>
    <w:rsid w:val="00A21407"/>
    <w:rsid w:val="00A21445"/>
    <w:rsid w:val="00A215D4"/>
    <w:rsid w:val="00A21680"/>
    <w:rsid w:val="00A216CE"/>
    <w:rsid w:val="00A21839"/>
    <w:rsid w:val="00A218DB"/>
    <w:rsid w:val="00A21A68"/>
    <w:rsid w:val="00A21A9F"/>
    <w:rsid w:val="00A21C04"/>
    <w:rsid w:val="00A22126"/>
    <w:rsid w:val="00A223DD"/>
    <w:rsid w:val="00A2253A"/>
    <w:rsid w:val="00A22703"/>
    <w:rsid w:val="00A2340C"/>
    <w:rsid w:val="00A2342C"/>
    <w:rsid w:val="00A235A3"/>
    <w:rsid w:val="00A23655"/>
    <w:rsid w:val="00A236D1"/>
    <w:rsid w:val="00A23792"/>
    <w:rsid w:val="00A238EB"/>
    <w:rsid w:val="00A2392F"/>
    <w:rsid w:val="00A23B1C"/>
    <w:rsid w:val="00A23EF6"/>
    <w:rsid w:val="00A2408B"/>
    <w:rsid w:val="00A241F5"/>
    <w:rsid w:val="00A24277"/>
    <w:rsid w:val="00A242A5"/>
    <w:rsid w:val="00A24338"/>
    <w:rsid w:val="00A2476F"/>
    <w:rsid w:val="00A249FD"/>
    <w:rsid w:val="00A24AA9"/>
    <w:rsid w:val="00A25028"/>
    <w:rsid w:val="00A254EB"/>
    <w:rsid w:val="00A258E1"/>
    <w:rsid w:val="00A25B3F"/>
    <w:rsid w:val="00A25BFD"/>
    <w:rsid w:val="00A25E37"/>
    <w:rsid w:val="00A25F29"/>
    <w:rsid w:val="00A25FB4"/>
    <w:rsid w:val="00A260AB"/>
    <w:rsid w:val="00A2617D"/>
    <w:rsid w:val="00A26181"/>
    <w:rsid w:val="00A2654D"/>
    <w:rsid w:val="00A26AED"/>
    <w:rsid w:val="00A26B17"/>
    <w:rsid w:val="00A26C1F"/>
    <w:rsid w:val="00A26CBE"/>
    <w:rsid w:val="00A26CC2"/>
    <w:rsid w:val="00A271AE"/>
    <w:rsid w:val="00A271C3"/>
    <w:rsid w:val="00A27291"/>
    <w:rsid w:val="00A27391"/>
    <w:rsid w:val="00A273DB"/>
    <w:rsid w:val="00A27ACB"/>
    <w:rsid w:val="00A27B27"/>
    <w:rsid w:val="00A27C15"/>
    <w:rsid w:val="00A27C3D"/>
    <w:rsid w:val="00A27DD7"/>
    <w:rsid w:val="00A27EC0"/>
    <w:rsid w:val="00A27EDC"/>
    <w:rsid w:val="00A30201"/>
    <w:rsid w:val="00A303B5"/>
    <w:rsid w:val="00A30B31"/>
    <w:rsid w:val="00A30B61"/>
    <w:rsid w:val="00A30CBA"/>
    <w:rsid w:val="00A30CF8"/>
    <w:rsid w:val="00A30FF7"/>
    <w:rsid w:val="00A31104"/>
    <w:rsid w:val="00A31121"/>
    <w:rsid w:val="00A31272"/>
    <w:rsid w:val="00A31557"/>
    <w:rsid w:val="00A31668"/>
    <w:rsid w:val="00A31F40"/>
    <w:rsid w:val="00A3284B"/>
    <w:rsid w:val="00A32D3A"/>
    <w:rsid w:val="00A32F4E"/>
    <w:rsid w:val="00A32F9D"/>
    <w:rsid w:val="00A330E9"/>
    <w:rsid w:val="00A331D1"/>
    <w:rsid w:val="00A332A8"/>
    <w:rsid w:val="00A332B5"/>
    <w:rsid w:val="00A3330E"/>
    <w:rsid w:val="00A33365"/>
    <w:rsid w:val="00A3341A"/>
    <w:rsid w:val="00A33516"/>
    <w:rsid w:val="00A3358A"/>
    <w:rsid w:val="00A33868"/>
    <w:rsid w:val="00A339B9"/>
    <w:rsid w:val="00A33B83"/>
    <w:rsid w:val="00A33C19"/>
    <w:rsid w:val="00A33FD4"/>
    <w:rsid w:val="00A340E5"/>
    <w:rsid w:val="00A342AA"/>
    <w:rsid w:val="00A3437B"/>
    <w:rsid w:val="00A34496"/>
    <w:rsid w:val="00A34A28"/>
    <w:rsid w:val="00A34B91"/>
    <w:rsid w:val="00A350EA"/>
    <w:rsid w:val="00A35254"/>
    <w:rsid w:val="00A353D7"/>
    <w:rsid w:val="00A35696"/>
    <w:rsid w:val="00A357C6"/>
    <w:rsid w:val="00A3582F"/>
    <w:rsid w:val="00A35A9B"/>
    <w:rsid w:val="00A35ABA"/>
    <w:rsid w:val="00A35B12"/>
    <w:rsid w:val="00A35BE5"/>
    <w:rsid w:val="00A35F46"/>
    <w:rsid w:val="00A36037"/>
    <w:rsid w:val="00A36082"/>
    <w:rsid w:val="00A360B8"/>
    <w:rsid w:val="00A36225"/>
    <w:rsid w:val="00A362A2"/>
    <w:rsid w:val="00A367B5"/>
    <w:rsid w:val="00A3680A"/>
    <w:rsid w:val="00A368F4"/>
    <w:rsid w:val="00A369A2"/>
    <w:rsid w:val="00A36BCB"/>
    <w:rsid w:val="00A36CB1"/>
    <w:rsid w:val="00A36CF3"/>
    <w:rsid w:val="00A36D41"/>
    <w:rsid w:val="00A37222"/>
    <w:rsid w:val="00A37296"/>
    <w:rsid w:val="00A372D0"/>
    <w:rsid w:val="00A3762E"/>
    <w:rsid w:val="00A37892"/>
    <w:rsid w:val="00A37894"/>
    <w:rsid w:val="00A4001E"/>
    <w:rsid w:val="00A40067"/>
    <w:rsid w:val="00A40317"/>
    <w:rsid w:val="00A40350"/>
    <w:rsid w:val="00A403BC"/>
    <w:rsid w:val="00A40495"/>
    <w:rsid w:val="00A40842"/>
    <w:rsid w:val="00A40878"/>
    <w:rsid w:val="00A409F8"/>
    <w:rsid w:val="00A40B00"/>
    <w:rsid w:val="00A40CAB"/>
    <w:rsid w:val="00A411FF"/>
    <w:rsid w:val="00A41527"/>
    <w:rsid w:val="00A41610"/>
    <w:rsid w:val="00A41716"/>
    <w:rsid w:val="00A41995"/>
    <w:rsid w:val="00A419D4"/>
    <w:rsid w:val="00A41D01"/>
    <w:rsid w:val="00A421BF"/>
    <w:rsid w:val="00A42376"/>
    <w:rsid w:val="00A424AA"/>
    <w:rsid w:val="00A424D5"/>
    <w:rsid w:val="00A42928"/>
    <w:rsid w:val="00A429FD"/>
    <w:rsid w:val="00A42DB7"/>
    <w:rsid w:val="00A432DE"/>
    <w:rsid w:val="00A432FB"/>
    <w:rsid w:val="00A438D5"/>
    <w:rsid w:val="00A43911"/>
    <w:rsid w:val="00A4397E"/>
    <w:rsid w:val="00A43A1B"/>
    <w:rsid w:val="00A43A99"/>
    <w:rsid w:val="00A43E65"/>
    <w:rsid w:val="00A442A9"/>
    <w:rsid w:val="00A442FA"/>
    <w:rsid w:val="00A44656"/>
    <w:rsid w:val="00A4466E"/>
    <w:rsid w:val="00A44858"/>
    <w:rsid w:val="00A44897"/>
    <w:rsid w:val="00A44A4F"/>
    <w:rsid w:val="00A44F61"/>
    <w:rsid w:val="00A452AC"/>
    <w:rsid w:val="00A45372"/>
    <w:rsid w:val="00A4537F"/>
    <w:rsid w:val="00A4538E"/>
    <w:rsid w:val="00A45551"/>
    <w:rsid w:val="00A4568E"/>
    <w:rsid w:val="00A45939"/>
    <w:rsid w:val="00A45C1D"/>
    <w:rsid w:val="00A45DDA"/>
    <w:rsid w:val="00A4631E"/>
    <w:rsid w:val="00A46379"/>
    <w:rsid w:val="00A46526"/>
    <w:rsid w:val="00A46556"/>
    <w:rsid w:val="00A4655B"/>
    <w:rsid w:val="00A46682"/>
    <w:rsid w:val="00A46762"/>
    <w:rsid w:val="00A46974"/>
    <w:rsid w:val="00A46A03"/>
    <w:rsid w:val="00A46B2C"/>
    <w:rsid w:val="00A46B2D"/>
    <w:rsid w:val="00A46B7C"/>
    <w:rsid w:val="00A46BA0"/>
    <w:rsid w:val="00A46BC9"/>
    <w:rsid w:val="00A46D9C"/>
    <w:rsid w:val="00A47302"/>
    <w:rsid w:val="00A4764C"/>
    <w:rsid w:val="00A476A0"/>
    <w:rsid w:val="00A476D1"/>
    <w:rsid w:val="00A47774"/>
    <w:rsid w:val="00A47B9F"/>
    <w:rsid w:val="00A47D3B"/>
    <w:rsid w:val="00A50284"/>
    <w:rsid w:val="00A50608"/>
    <w:rsid w:val="00A5067F"/>
    <w:rsid w:val="00A5080E"/>
    <w:rsid w:val="00A508AA"/>
    <w:rsid w:val="00A508BE"/>
    <w:rsid w:val="00A50A05"/>
    <w:rsid w:val="00A50FE9"/>
    <w:rsid w:val="00A51477"/>
    <w:rsid w:val="00A51887"/>
    <w:rsid w:val="00A52105"/>
    <w:rsid w:val="00A52107"/>
    <w:rsid w:val="00A52118"/>
    <w:rsid w:val="00A5245E"/>
    <w:rsid w:val="00A524B5"/>
    <w:rsid w:val="00A52747"/>
    <w:rsid w:val="00A52BAD"/>
    <w:rsid w:val="00A5305F"/>
    <w:rsid w:val="00A534CD"/>
    <w:rsid w:val="00A5364C"/>
    <w:rsid w:val="00A53B07"/>
    <w:rsid w:val="00A53BD8"/>
    <w:rsid w:val="00A540F3"/>
    <w:rsid w:val="00A54211"/>
    <w:rsid w:val="00A5434F"/>
    <w:rsid w:val="00A544DD"/>
    <w:rsid w:val="00A54855"/>
    <w:rsid w:val="00A54996"/>
    <w:rsid w:val="00A54A6C"/>
    <w:rsid w:val="00A5539D"/>
    <w:rsid w:val="00A55564"/>
    <w:rsid w:val="00A555D7"/>
    <w:rsid w:val="00A5572C"/>
    <w:rsid w:val="00A557C6"/>
    <w:rsid w:val="00A55804"/>
    <w:rsid w:val="00A55AA4"/>
    <w:rsid w:val="00A56177"/>
    <w:rsid w:val="00A564A6"/>
    <w:rsid w:val="00A56768"/>
    <w:rsid w:val="00A5692A"/>
    <w:rsid w:val="00A5705F"/>
    <w:rsid w:val="00A570F3"/>
    <w:rsid w:val="00A57139"/>
    <w:rsid w:val="00A572DE"/>
    <w:rsid w:val="00A5740B"/>
    <w:rsid w:val="00A57446"/>
    <w:rsid w:val="00A57513"/>
    <w:rsid w:val="00A57523"/>
    <w:rsid w:val="00A57576"/>
    <w:rsid w:val="00A5766F"/>
    <w:rsid w:val="00A57789"/>
    <w:rsid w:val="00A57D46"/>
    <w:rsid w:val="00A57E27"/>
    <w:rsid w:val="00A57E52"/>
    <w:rsid w:val="00A6011B"/>
    <w:rsid w:val="00A60132"/>
    <w:rsid w:val="00A6055E"/>
    <w:rsid w:val="00A60575"/>
    <w:rsid w:val="00A60763"/>
    <w:rsid w:val="00A6076F"/>
    <w:rsid w:val="00A607A1"/>
    <w:rsid w:val="00A60874"/>
    <w:rsid w:val="00A6088F"/>
    <w:rsid w:val="00A60ABD"/>
    <w:rsid w:val="00A60B0D"/>
    <w:rsid w:val="00A611D2"/>
    <w:rsid w:val="00A611E7"/>
    <w:rsid w:val="00A6133D"/>
    <w:rsid w:val="00A613E9"/>
    <w:rsid w:val="00A61564"/>
    <w:rsid w:val="00A6182C"/>
    <w:rsid w:val="00A6192F"/>
    <w:rsid w:val="00A61D90"/>
    <w:rsid w:val="00A61F90"/>
    <w:rsid w:val="00A623B6"/>
    <w:rsid w:val="00A627F9"/>
    <w:rsid w:val="00A62933"/>
    <w:rsid w:val="00A62D7A"/>
    <w:rsid w:val="00A63252"/>
    <w:rsid w:val="00A633C6"/>
    <w:rsid w:val="00A633D4"/>
    <w:rsid w:val="00A635A2"/>
    <w:rsid w:val="00A63673"/>
    <w:rsid w:val="00A63958"/>
    <w:rsid w:val="00A639AA"/>
    <w:rsid w:val="00A63A64"/>
    <w:rsid w:val="00A63B42"/>
    <w:rsid w:val="00A63BBE"/>
    <w:rsid w:val="00A641E1"/>
    <w:rsid w:val="00A6445E"/>
    <w:rsid w:val="00A64749"/>
    <w:rsid w:val="00A64908"/>
    <w:rsid w:val="00A64A34"/>
    <w:rsid w:val="00A64A6B"/>
    <w:rsid w:val="00A64D26"/>
    <w:rsid w:val="00A64E04"/>
    <w:rsid w:val="00A64E7E"/>
    <w:rsid w:val="00A6514A"/>
    <w:rsid w:val="00A651B6"/>
    <w:rsid w:val="00A653A1"/>
    <w:rsid w:val="00A653DD"/>
    <w:rsid w:val="00A65800"/>
    <w:rsid w:val="00A65987"/>
    <w:rsid w:val="00A65A5D"/>
    <w:rsid w:val="00A65B58"/>
    <w:rsid w:val="00A6600B"/>
    <w:rsid w:val="00A66414"/>
    <w:rsid w:val="00A66903"/>
    <w:rsid w:val="00A66956"/>
    <w:rsid w:val="00A669CB"/>
    <w:rsid w:val="00A66C3C"/>
    <w:rsid w:val="00A66F84"/>
    <w:rsid w:val="00A67057"/>
    <w:rsid w:val="00A6716A"/>
    <w:rsid w:val="00A6717B"/>
    <w:rsid w:val="00A671A0"/>
    <w:rsid w:val="00A6739F"/>
    <w:rsid w:val="00A6775F"/>
    <w:rsid w:val="00A67A8E"/>
    <w:rsid w:val="00A67BC2"/>
    <w:rsid w:val="00A67C36"/>
    <w:rsid w:val="00A67CD5"/>
    <w:rsid w:val="00A67DA6"/>
    <w:rsid w:val="00A70077"/>
    <w:rsid w:val="00A700DD"/>
    <w:rsid w:val="00A70564"/>
    <w:rsid w:val="00A706DD"/>
    <w:rsid w:val="00A708A3"/>
    <w:rsid w:val="00A70ABC"/>
    <w:rsid w:val="00A70BC3"/>
    <w:rsid w:val="00A70C8B"/>
    <w:rsid w:val="00A70D28"/>
    <w:rsid w:val="00A70DC1"/>
    <w:rsid w:val="00A70E5F"/>
    <w:rsid w:val="00A70F8A"/>
    <w:rsid w:val="00A7105D"/>
    <w:rsid w:val="00A714F4"/>
    <w:rsid w:val="00A7165B"/>
    <w:rsid w:val="00A719E1"/>
    <w:rsid w:val="00A72196"/>
    <w:rsid w:val="00A722A5"/>
    <w:rsid w:val="00A7241C"/>
    <w:rsid w:val="00A72729"/>
    <w:rsid w:val="00A728E3"/>
    <w:rsid w:val="00A72926"/>
    <w:rsid w:val="00A729B6"/>
    <w:rsid w:val="00A72B7C"/>
    <w:rsid w:val="00A737C8"/>
    <w:rsid w:val="00A73DF3"/>
    <w:rsid w:val="00A73E5F"/>
    <w:rsid w:val="00A73E64"/>
    <w:rsid w:val="00A73E87"/>
    <w:rsid w:val="00A74080"/>
    <w:rsid w:val="00A740E2"/>
    <w:rsid w:val="00A743EA"/>
    <w:rsid w:val="00A744E4"/>
    <w:rsid w:val="00A744F1"/>
    <w:rsid w:val="00A74A93"/>
    <w:rsid w:val="00A74AD1"/>
    <w:rsid w:val="00A74B1C"/>
    <w:rsid w:val="00A74C3A"/>
    <w:rsid w:val="00A74C3D"/>
    <w:rsid w:val="00A74EDE"/>
    <w:rsid w:val="00A75352"/>
    <w:rsid w:val="00A7537A"/>
    <w:rsid w:val="00A75403"/>
    <w:rsid w:val="00A75462"/>
    <w:rsid w:val="00A7566B"/>
    <w:rsid w:val="00A75927"/>
    <w:rsid w:val="00A7594C"/>
    <w:rsid w:val="00A75AA7"/>
    <w:rsid w:val="00A75C16"/>
    <w:rsid w:val="00A75C94"/>
    <w:rsid w:val="00A75F10"/>
    <w:rsid w:val="00A760F6"/>
    <w:rsid w:val="00A76116"/>
    <w:rsid w:val="00A76117"/>
    <w:rsid w:val="00A76206"/>
    <w:rsid w:val="00A76207"/>
    <w:rsid w:val="00A764E3"/>
    <w:rsid w:val="00A766A0"/>
    <w:rsid w:val="00A766E2"/>
    <w:rsid w:val="00A76863"/>
    <w:rsid w:val="00A7697B"/>
    <w:rsid w:val="00A76A5B"/>
    <w:rsid w:val="00A76BA1"/>
    <w:rsid w:val="00A77336"/>
    <w:rsid w:val="00A776F0"/>
    <w:rsid w:val="00A779EB"/>
    <w:rsid w:val="00A77A51"/>
    <w:rsid w:val="00A77B0B"/>
    <w:rsid w:val="00A77B0D"/>
    <w:rsid w:val="00A77E2E"/>
    <w:rsid w:val="00A77E76"/>
    <w:rsid w:val="00A8011E"/>
    <w:rsid w:val="00A801BD"/>
    <w:rsid w:val="00A80547"/>
    <w:rsid w:val="00A80D40"/>
    <w:rsid w:val="00A811E6"/>
    <w:rsid w:val="00A812C9"/>
    <w:rsid w:val="00A8152F"/>
    <w:rsid w:val="00A81872"/>
    <w:rsid w:val="00A81975"/>
    <w:rsid w:val="00A81AFF"/>
    <w:rsid w:val="00A81B54"/>
    <w:rsid w:val="00A81B99"/>
    <w:rsid w:val="00A81CA1"/>
    <w:rsid w:val="00A81D7B"/>
    <w:rsid w:val="00A81D8C"/>
    <w:rsid w:val="00A822A9"/>
    <w:rsid w:val="00A82846"/>
    <w:rsid w:val="00A82A81"/>
    <w:rsid w:val="00A82D03"/>
    <w:rsid w:val="00A832DF"/>
    <w:rsid w:val="00A83335"/>
    <w:rsid w:val="00A833DC"/>
    <w:rsid w:val="00A83403"/>
    <w:rsid w:val="00A83438"/>
    <w:rsid w:val="00A835F2"/>
    <w:rsid w:val="00A83A5D"/>
    <w:rsid w:val="00A83AF5"/>
    <w:rsid w:val="00A83DA9"/>
    <w:rsid w:val="00A84177"/>
    <w:rsid w:val="00A84269"/>
    <w:rsid w:val="00A8436B"/>
    <w:rsid w:val="00A8485C"/>
    <w:rsid w:val="00A848BA"/>
    <w:rsid w:val="00A84A2D"/>
    <w:rsid w:val="00A84AC8"/>
    <w:rsid w:val="00A85210"/>
    <w:rsid w:val="00A8543C"/>
    <w:rsid w:val="00A85492"/>
    <w:rsid w:val="00A8576D"/>
    <w:rsid w:val="00A859B2"/>
    <w:rsid w:val="00A85A93"/>
    <w:rsid w:val="00A85BAC"/>
    <w:rsid w:val="00A85E47"/>
    <w:rsid w:val="00A85EA9"/>
    <w:rsid w:val="00A85FD5"/>
    <w:rsid w:val="00A86013"/>
    <w:rsid w:val="00A861D3"/>
    <w:rsid w:val="00A861F7"/>
    <w:rsid w:val="00A8639D"/>
    <w:rsid w:val="00A864E6"/>
    <w:rsid w:val="00A86570"/>
    <w:rsid w:val="00A8668E"/>
    <w:rsid w:val="00A8680D"/>
    <w:rsid w:val="00A869AB"/>
    <w:rsid w:val="00A86B12"/>
    <w:rsid w:val="00A86CE4"/>
    <w:rsid w:val="00A86EF1"/>
    <w:rsid w:val="00A876CE"/>
    <w:rsid w:val="00A87734"/>
    <w:rsid w:val="00A8782F"/>
    <w:rsid w:val="00A87AD6"/>
    <w:rsid w:val="00A90104"/>
    <w:rsid w:val="00A90141"/>
    <w:rsid w:val="00A90370"/>
    <w:rsid w:val="00A903AC"/>
    <w:rsid w:val="00A9070B"/>
    <w:rsid w:val="00A90749"/>
    <w:rsid w:val="00A907F6"/>
    <w:rsid w:val="00A90A0A"/>
    <w:rsid w:val="00A90C17"/>
    <w:rsid w:val="00A90D38"/>
    <w:rsid w:val="00A90DAA"/>
    <w:rsid w:val="00A912C6"/>
    <w:rsid w:val="00A912F9"/>
    <w:rsid w:val="00A919C1"/>
    <w:rsid w:val="00A919D8"/>
    <w:rsid w:val="00A91AE8"/>
    <w:rsid w:val="00A91D88"/>
    <w:rsid w:val="00A9202E"/>
    <w:rsid w:val="00A9217F"/>
    <w:rsid w:val="00A921FC"/>
    <w:rsid w:val="00A92434"/>
    <w:rsid w:val="00A9284F"/>
    <w:rsid w:val="00A929AB"/>
    <w:rsid w:val="00A92C99"/>
    <w:rsid w:val="00A92DE5"/>
    <w:rsid w:val="00A92E17"/>
    <w:rsid w:val="00A93082"/>
    <w:rsid w:val="00A930DC"/>
    <w:rsid w:val="00A932DE"/>
    <w:rsid w:val="00A93632"/>
    <w:rsid w:val="00A93873"/>
    <w:rsid w:val="00A938FC"/>
    <w:rsid w:val="00A93B08"/>
    <w:rsid w:val="00A93E27"/>
    <w:rsid w:val="00A93E8D"/>
    <w:rsid w:val="00A94042"/>
    <w:rsid w:val="00A9415B"/>
    <w:rsid w:val="00A94222"/>
    <w:rsid w:val="00A942A9"/>
    <w:rsid w:val="00A948BB"/>
    <w:rsid w:val="00A948FD"/>
    <w:rsid w:val="00A94A2B"/>
    <w:rsid w:val="00A94A68"/>
    <w:rsid w:val="00A94AB2"/>
    <w:rsid w:val="00A94AB9"/>
    <w:rsid w:val="00A94B06"/>
    <w:rsid w:val="00A94F1F"/>
    <w:rsid w:val="00A94F5C"/>
    <w:rsid w:val="00A95100"/>
    <w:rsid w:val="00A95174"/>
    <w:rsid w:val="00A951DB"/>
    <w:rsid w:val="00A9523B"/>
    <w:rsid w:val="00A9545E"/>
    <w:rsid w:val="00A9551E"/>
    <w:rsid w:val="00A956ED"/>
    <w:rsid w:val="00A95904"/>
    <w:rsid w:val="00A95B22"/>
    <w:rsid w:val="00A95C76"/>
    <w:rsid w:val="00A95D74"/>
    <w:rsid w:val="00A95DA3"/>
    <w:rsid w:val="00A9636C"/>
    <w:rsid w:val="00A963A2"/>
    <w:rsid w:val="00A9653B"/>
    <w:rsid w:val="00A96590"/>
    <w:rsid w:val="00A966B7"/>
    <w:rsid w:val="00A9677F"/>
    <w:rsid w:val="00A96815"/>
    <w:rsid w:val="00A968B8"/>
    <w:rsid w:val="00A96ACD"/>
    <w:rsid w:val="00A96CEA"/>
    <w:rsid w:val="00A9708A"/>
    <w:rsid w:val="00A97609"/>
    <w:rsid w:val="00A97739"/>
    <w:rsid w:val="00A9780E"/>
    <w:rsid w:val="00A978E3"/>
    <w:rsid w:val="00A97BE8"/>
    <w:rsid w:val="00A97E5A"/>
    <w:rsid w:val="00AA09A7"/>
    <w:rsid w:val="00AA121A"/>
    <w:rsid w:val="00AA13EE"/>
    <w:rsid w:val="00AA14F8"/>
    <w:rsid w:val="00AA1738"/>
    <w:rsid w:val="00AA1AD8"/>
    <w:rsid w:val="00AA1AEC"/>
    <w:rsid w:val="00AA1DAD"/>
    <w:rsid w:val="00AA1E79"/>
    <w:rsid w:val="00AA227A"/>
    <w:rsid w:val="00AA22BA"/>
    <w:rsid w:val="00AA22EB"/>
    <w:rsid w:val="00AA238E"/>
    <w:rsid w:val="00AA2452"/>
    <w:rsid w:val="00AA2580"/>
    <w:rsid w:val="00AA268C"/>
    <w:rsid w:val="00AA274A"/>
    <w:rsid w:val="00AA2822"/>
    <w:rsid w:val="00AA28A0"/>
    <w:rsid w:val="00AA2921"/>
    <w:rsid w:val="00AA2A9A"/>
    <w:rsid w:val="00AA2D08"/>
    <w:rsid w:val="00AA2D48"/>
    <w:rsid w:val="00AA2DB6"/>
    <w:rsid w:val="00AA3201"/>
    <w:rsid w:val="00AA338C"/>
    <w:rsid w:val="00AA37FD"/>
    <w:rsid w:val="00AA38C1"/>
    <w:rsid w:val="00AA3CAD"/>
    <w:rsid w:val="00AA3CC6"/>
    <w:rsid w:val="00AA3EA1"/>
    <w:rsid w:val="00AA3ECC"/>
    <w:rsid w:val="00AA4179"/>
    <w:rsid w:val="00AA41F0"/>
    <w:rsid w:val="00AA43A6"/>
    <w:rsid w:val="00AA44B2"/>
    <w:rsid w:val="00AA44CD"/>
    <w:rsid w:val="00AA44F2"/>
    <w:rsid w:val="00AA4612"/>
    <w:rsid w:val="00AA4657"/>
    <w:rsid w:val="00AA47BE"/>
    <w:rsid w:val="00AA48C9"/>
    <w:rsid w:val="00AA4B36"/>
    <w:rsid w:val="00AA4C8F"/>
    <w:rsid w:val="00AA50E3"/>
    <w:rsid w:val="00AA572C"/>
    <w:rsid w:val="00AA57C9"/>
    <w:rsid w:val="00AA5BEE"/>
    <w:rsid w:val="00AA5CBA"/>
    <w:rsid w:val="00AA5D10"/>
    <w:rsid w:val="00AA6155"/>
    <w:rsid w:val="00AA6293"/>
    <w:rsid w:val="00AA6640"/>
    <w:rsid w:val="00AA68ED"/>
    <w:rsid w:val="00AA6C85"/>
    <w:rsid w:val="00AA6D3D"/>
    <w:rsid w:val="00AA6E53"/>
    <w:rsid w:val="00AA6E8A"/>
    <w:rsid w:val="00AA6F0C"/>
    <w:rsid w:val="00AA6FD2"/>
    <w:rsid w:val="00AA70B6"/>
    <w:rsid w:val="00AA753B"/>
    <w:rsid w:val="00AA7629"/>
    <w:rsid w:val="00AA781D"/>
    <w:rsid w:val="00AA78C3"/>
    <w:rsid w:val="00AA7A6F"/>
    <w:rsid w:val="00AA7C18"/>
    <w:rsid w:val="00AB0088"/>
    <w:rsid w:val="00AB00C3"/>
    <w:rsid w:val="00AB0447"/>
    <w:rsid w:val="00AB04F7"/>
    <w:rsid w:val="00AB0501"/>
    <w:rsid w:val="00AB06FF"/>
    <w:rsid w:val="00AB091E"/>
    <w:rsid w:val="00AB0C45"/>
    <w:rsid w:val="00AB10F6"/>
    <w:rsid w:val="00AB1559"/>
    <w:rsid w:val="00AB18A4"/>
    <w:rsid w:val="00AB1B2B"/>
    <w:rsid w:val="00AB1C4E"/>
    <w:rsid w:val="00AB1C54"/>
    <w:rsid w:val="00AB1E06"/>
    <w:rsid w:val="00AB1F8B"/>
    <w:rsid w:val="00AB20FA"/>
    <w:rsid w:val="00AB2138"/>
    <w:rsid w:val="00AB2F46"/>
    <w:rsid w:val="00AB3047"/>
    <w:rsid w:val="00AB3418"/>
    <w:rsid w:val="00AB3499"/>
    <w:rsid w:val="00AB34C5"/>
    <w:rsid w:val="00AB3545"/>
    <w:rsid w:val="00AB39F4"/>
    <w:rsid w:val="00AB3E62"/>
    <w:rsid w:val="00AB3E72"/>
    <w:rsid w:val="00AB3FF8"/>
    <w:rsid w:val="00AB40A0"/>
    <w:rsid w:val="00AB40D3"/>
    <w:rsid w:val="00AB4297"/>
    <w:rsid w:val="00AB42D2"/>
    <w:rsid w:val="00AB42E2"/>
    <w:rsid w:val="00AB44BA"/>
    <w:rsid w:val="00AB4937"/>
    <w:rsid w:val="00AB4A25"/>
    <w:rsid w:val="00AB4B42"/>
    <w:rsid w:val="00AB4DBC"/>
    <w:rsid w:val="00AB50AD"/>
    <w:rsid w:val="00AB531E"/>
    <w:rsid w:val="00AB5380"/>
    <w:rsid w:val="00AB5398"/>
    <w:rsid w:val="00AB5432"/>
    <w:rsid w:val="00AB54CA"/>
    <w:rsid w:val="00AB5980"/>
    <w:rsid w:val="00AB5B8D"/>
    <w:rsid w:val="00AB6192"/>
    <w:rsid w:val="00AB6226"/>
    <w:rsid w:val="00AB625D"/>
    <w:rsid w:val="00AB638B"/>
    <w:rsid w:val="00AB651A"/>
    <w:rsid w:val="00AB668A"/>
    <w:rsid w:val="00AB672F"/>
    <w:rsid w:val="00AB69BD"/>
    <w:rsid w:val="00AB69D3"/>
    <w:rsid w:val="00AB6AAB"/>
    <w:rsid w:val="00AB6AC0"/>
    <w:rsid w:val="00AB6BFE"/>
    <w:rsid w:val="00AB6C2D"/>
    <w:rsid w:val="00AB6D46"/>
    <w:rsid w:val="00AB6E33"/>
    <w:rsid w:val="00AB6EB3"/>
    <w:rsid w:val="00AB7093"/>
    <w:rsid w:val="00AB72D4"/>
    <w:rsid w:val="00AB7583"/>
    <w:rsid w:val="00AB75B8"/>
    <w:rsid w:val="00AB761E"/>
    <w:rsid w:val="00AB7805"/>
    <w:rsid w:val="00AB7846"/>
    <w:rsid w:val="00AB79B6"/>
    <w:rsid w:val="00AB7D9B"/>
    <w:rsid w:val="00AC0124"/>
    <w:rsid w:val="00AC0443"/>
    <w:rsid w:val="00AC0689"/>
    <w:rsid w:val="00AC0A95"/>
    <w:rsid w:val="00AC0D0F"/>
    <w:rsid w:val="00AC0D60"/>
    <w:rsid w:val="00AC12DE"/>
    <w:rsid w:val="00AC1478"/>
    <w:rsid w:val="00AC14B5"/>
    <w:rsid w:val="00AC1722"/>
    <w:rsid w:val="00AC1732"/>
    <w:rsid w:val="00AC17D7"/>
    <w:rsid w:val="00AC1986"/>
    <w:rsid w:val="00AC1A02"/>
    <w:rsid w:val="00AC1F10"/>
    <w:rsid w:val="00AC29C8"/>
    <w:rsid w:val="00AC29E4"/>
    <w:rsid w:val="00AC2A1C"/>
    <w:rsid w:val="00AC2B26"/>
    <w:rsid w:val="00AC315D"/>
    <w:rsid w:val="00AC34AF"/>
    <w:rsid w:val="00AC3AC1"/>
    <w:rsid w:val="00AC3C72"/>
    <w:rsid w:val="00AC3EFA"/>
    <w:rsid w:val="00AC4225"/>
    <w:rsid w:val="00AC4308"/>
    <w:rsid w:val="00AC4587"/>
    <w:rsid w:val="00AC49E6"/>
    <w:rsid w:val="00AC4B02"/>
    <w:rsid w:val="00AC4C77"/>
    <w:rsid w:val="00AC4DC1"/>
    <w:rsid w:val="00AC4FAA"/>
    <w:rsid w:val="00AC52A3"/>
    <w:rsid w:val="00AC550A"/>
    <w:rsid w:val="00AC557A"/>
    <w:rsid w:val="00AC573D"/>
    <w:rsid w:val="00AC579B"/>
    <w:rsid w:val="00AC57BF"/>
    <w:rsid w:val="00AC58AA"/>
    <w:rsid w:val="00AC5B5C"/>
    <w:rsid w:val="00AC5C2C"/>
    <w:rsid w:val="00AC5C34"/>
    <w:rsid w:val="00AC5C72"/>
    <w:rsid w:val="00AC5D41"/>
    <w:rsid w:val="00AC5D7F"/>
    <w:rsid w:val="00AC5F11"/>
    <w:rsid w:val="00AC5FD6"/>
    <w:rsid w:val="00AC610D"/>
    <w:rsid w:val="00AC6782"/>
    <w:rsid w:val="00AC682F"/>
    <w:rsid w:val="00AC685B"/>
    <w:rsid w:val="00AC6CC9"/>
    <w:rsid w:val="00AC6DF3"/>
    <w:rsid w:val="00AC70CF"/>
    <w:rsid w:val="00AC70FC"/>
    <w:rsid w:val="00AC7381"/>
    <w:rsid w:val="00AC7561"/>
    <w:rsid w:val="00AC76A5"/>
    <w:rsid w:val="00AC76C8"/>
    <w:rsid w:val="00AC7734"/>
    <w:rsid w:val="00AC78DE"/>
    <w:rsid w:val="00AC7D3B"/>
    <w:rsid w:val="00AC7EF7"/>
    <w:rsid w:val="00AC7F92"/>
    <w:rsid w:val="00AD01F8"/>
    <w:rsid w:val="00AD0364"/>
    <w:rsid w:val="00AD03F0"/>
    <w:rsid w:val="00AD05B9"/>
    <w:rsid w:val="00AD06A9"/>
    <w:rsid w:val="00AD0886"/>
    <w:rsid w:val="00AD08E4"/>
    <w:rsid w:val="00AD0A1F"/>
    <w:rsid w:val="00AD0A7A"/>
    <w:rsid w:val="00AD0AA8"/>
    <w:rsid w:val="00AD0BEB"/>
    <w:rsid w:val="00AD0D82"/>
    <w:rsid w:val="00AD0DD1"/>
    <w:rsid w:val="00AD0ED0"/>
    <w:rsid w:val="00AD1070"/>
    <w:rsid w:val="00AD1077"/>
    <w:rsid w:val="00AD1132"/>
    <w:rsid w:val="00AD1395"/>
    <w:rsid w:val="00AD174C"/>
    <w:rsid w:val="00AD18B7"/>
    <w:rsid w:val="00AD19C5"/>
    <w:rsid w:val="00AD1B46"/>
    <w:rsid w:val="00AD1C83"/>
    <w:rsid w:val="00AD1CC2"/>
    <w:rsid w:val="00AD22DB"/>
    <w:rsid w:val="00AD241C"/>
    <w:rsid w:val="00AD25AD"/>
    <w:rsid w:val="00AD2673"/>
    <w:rsid w:val="00AD2739"/>
    <w:rsid w:val="00AD2793"/>
    <w:rsid w:val="00AD2BD5"/>
    <w:rsid w:val="00AD2CD9"/>
    <w:rsid w:val="00AD2D20"/>
    <w:rsid w:val="00AD2EF2"/>
    <w:rsid w:val="00AD2F57"/>
    <w:rsid w:val="00AD326B"/>
    <w:rsid w:val="00AD32A3"/>
    <w:rsid w:val="00AD3361"/>
    <w:rsid w:val="00AD36D5"/>
    <w:rsid w:val="00AD399A"/>
    <w:rsid w:val="00AD39A0"/>
    <w:rsid w:val="00AD3C02"/>
    <w:rsid w:val="00AD3C50"/>
    <w:rsid w:val="00AD3D9D"/>
    <w:rsid w:val="00AD4065"/>
    <w:rsid w:val="00AD42C1"/>
    <w:rsid w:val="00AD43C6"/>
    <w:rsid w:val="00AD4439"/>
    <w:rsid w:val="00AD447D"/>
    <w:rsid w:val="00AD4567"/>
    <w:rsid w:val="00AD4601"/>
    <w:rsid w:val="00AD480F"/>
    <w:rsid w:val="00AD4C2B"/>
    <w:rsid w:val="00AD4DD0"/>
    <w:rsid w:val="00AD4F36"/>
    <w:rsid w:val="00AD5107"/>
    <w:rsid w:val="00AD5265"/>
    <w:rsid w:val="00AD53B7"/>
    <w:rsid w:val="00AD5407"/>
    <w:rsid w:val="00AD5481"/>
    <w:rsid w:val="00AD5771"/>
    <w:rsid w:val="00AD5C52"/>
    <w:rsid w:val="00AD5D48"/>
    <w:rsid w:val="00AD5D4F"/>
    <w:rsid w:val="00AD627A"/>
    <w:rsid w:val="00AD62D6"/>
    <w:rsid w:val="00AD647B"/>
    <w:rsid w:val="00AD64C5"/>
    <w:rsid w:val="00AD65BD"/>
    <w:rsid w:val="00AD6B81"/>
    <w:rsid w:val="00AD6CD0"/>
    <w:rsid w:val="00AD6E1B"/>
    <w:rsid w:val="00AD7258"/>
    <w:rsid w:val="00AD729A"/>
    <w:rsid w:val="00AD72C5"/>
    <w:rsid w:val="00AD789F"/>
    <w:rsid w:val="00AD7AEA"/>
    <w:rsid w:val="00AD7B47"/>
    <w:rsid w:val="00AD7B57"/>
    <w:rsid w:val="00AD7F9E"/>
    <w:rsid w:val="00AE00E2"/>
    <w:rsid w:val="00AE03C3"/>
    <w:rsid w:val="00AE0531"/>
    <w:rsid w:val="00AE058B"/>
    <w:rsid w:val="00AE07C8"/>
    <w:rsid w:val="00AE08CC"/>
    <w:rsid w:val="00AE0B19"/>
    <w:rsid w:val="00AE0C8D"/>
    <w:rsid w:val="00AE0C8F"/>
    <w:rsid w:val="00AE0D3B"/>
    <w:rsid w:val="00AE0D66"/>
    <w:rsid w:val="00AE11E0"/>
    <w:rsid w:val="00AE11F3"/>
    <w:rsid w:val="00AE1303"/>
    <w:rsid w:val="00AE152E"/>
    <w:rsid w:val="00AE16FD"/>
    <w:rsid w:val="00AE187A"/>
    <w:rsid w:val="00AE1881"/>
    <w:rsid w:val="00AE205A"/>
    <w:rsid w:val="00AE24D2"/>
    <w:rsid w:val="00AE24EA"/>
    <w:rsid w:val="00AE24FF"/>
    <w:rsid w:val="00AE250D"/>
    <w:rsid w:val="00AE26E7"/>
    <w:rsid w:val="00AE27DB"/>
    <w:rsid w:val="00AE2B6C"/>
    <w:rsid w:val="00AE2E2C"/>
    <w:rsid w:val="00AE2E7A"/>
    <w:rsid w:val="00AE309B"/>
    <w:rsid w:val="00AE33D9"/>
    <w:rsid w:val="00AE3AC2"/>
    <w:rsid w:val="00AE3B05"/>
    <w:rsid w:val="00AE4064"/>
    <w:rsid w:val="00AE4447"/>
    <w:rsid w:val="00AE4AED"/>
    <w:rsid w:val="00AE4C45"/>
    <w:rsid w:val="00AE50E4"/>
    <w:rsid w:val="00AE525B"/>
    <w:rsid w:val="00AE545A"/>
    <w:rsid w:val="00AE5803"/>
    <w:rsid w:val="00AE5B65"/>
    <w:rsid w:val="00AE5D3B"/>
    <w:rsid w:val="00AE5EB8"/>
    <w:rsid w:val="00AE6315"/>
    <w:rsid w:val="00AE6397"/>
    <w:rsid w:val="00AE65C0"/>
    <w:rsid w:val="00AE6625"/>
    <w:rsid w:val="00AE677C"/>
    <w:rsid w:val="00AE67E1"/>
    <w:rsid w:val="00AE68D8"/>
    <w:rsid w:val="00AE6B7B"/>
    <w:rsid w:val="00AE6D31"/>
    <w:rsid w:val="00AE70B8"/>
    <w:rsid w:val="00AE745D"/>
    <w:rsid w:val="00AE7787"/>
    <w:rsid w:val="00AE789B"/>
    <w:rsid w:val="00AE7917"/>
    <w:rsid w:val="00AE7ECA"/>
    <w:rsid w:val="00AF021B"/>
    <w:rsid w:val="00AF0371"/>
    <w:rsid w:val="00AF0427"/>
    <w:rsid w:val="00AF04A2"/>
    <w:rsid w:val="00AF0692"/>
    <w:rsid w:val="00AF09D3"/>
    <w:rsid w:val="00AF0A9C"/>
    <w:rsid w:val="00AF0BE5"/>
    <w:rsid w:val="00AF0CD9"/>
    <w:rsid w:val="00AF0D69"/>
    <w:rsid w:val="00AF0D7C"/>
    <w:rsid w:val="00AF0F0E"/>
    <w:rsid w:val="00AF0F43"/>
    <w:rsid w:val="00AF0F5D"/>
    <w:rsid w:val="00AF0F5E"/>
    <w:rsid w:val="00AF1058"/>
    <w:rsid w:val="00AF1224"/>
    <w:rsid w:val="00AF1411"/>
    <w:rsid w:val="00AF1B08"/>
    <w:rsid w:val="00AF1C2D"/>
    <w:rsid w:val="00AF21AC"/>
    <w:rsid w:val="00AF23BC"/>
    <w:rsid w:val="00AF27C8"/>
    <w:rsid w:val="00AF2921"/>
    <w:rsid w:val="00AF29FA"/>
    <w:rsid w:val="00AF2C5C"/>
    <w:rsid w:val="00AF31A0"/>
    <w:rsid w:val="00AF3287"/>
    <w:rsid w:val="00AF3825"/>
    <w:rsid w:val="00AF3B66"/>
    <w:rsid w:val="00AF3EAD"/>
    <w:rsid w:val="00AF40BB"/>
    <w:rsid w:val="00AF410F"/>
    <w:rsid w:val="00AF42B5"/>
    <w:rsid w:val="00AF43FB"/>
    <w:rsid w:val="00AF4489"/>
    <w:rsid w:val="00AF448C"/>
    <w:rsid w:val="00AF45E0"/>
    <w:rsid w:val="00AF4685"/>
    <w:rsid w:val="00AF474E"/>
    <w:rsid w:val="00AF47CA"/>
    <w:rsid w:val="00AF48DA"/>
    <w:rsid w:val="00AF4C3D"/>
    <w:rsid w:val="00AF4EBC"/>
    <w:rsid w:val="00AF5008"/>
    <w:rsid w:val="00AF5117"/>
    <w:rsid w:val="00AF517A"/>
    <w:rsid w:val="00AF53D6"/>
    <w:rsid w:val="00AF5747"/>
    <w:rsid w:val="00AF5AA7"/>
    <w:rsid w:val="00AF5D47"/>
    <w:rsid w:val="00AF5D8C"/>
    <w:rsid w:val="00AF64EB"/>
    <w:rsid w:val="00AF66F2"/>
    <w:rsid w:val="00AF6907"/>
    <w:rsid w:val="00AF72B4"/>
    <w:rsid w:val="00AF769D"/>
    <w:rsid w:val="00AF79B7"/>
    <w:rsid w:val="00B000F2"/>
    <w:rsid w:val="00B001D0"/>
    <w:rsid w:val="00B00673"/>
    <w:rsid w:val="00B006A3"/>
    <w:rsid w:val="00B0085F"/>
    <w:rsid w:val="00B00C5D"/>
    <w:rsid w:val="00B00F98"/>
    <w:rsid w:val="00B00FDF"/>
    <w:rsid w:val="00B0108A"/>
    <w:rsid w:val="00B0118B"/>
    <w:rsid w:val="00B01220"/>
    <w:rsid w:val="00B017D8"/>
    <w:rsid w:val="00B01927"/>
    <w:rsid w:val="00B01983"/>
    <w:rsid w:val="00B01C6D"/>
    <w:rsid w:val="00B02061"/>
    <w:rsid w:val="00B020EA"/>
    <w:rsid w:val="00B02313"/>
    <w:rsid w:val="00B02615"/>
    <w:rsid w:val="00B0299D"/>
    <w:rsid w:val="00B029A5"/>
    <w:rsid w:val="00B02AD4"/>
    <w:rsid w:val="00B02B82"/>
    <w:rsid w:val="00B02DA1"/>
    <w:rsid w:val="00B03250"/>
    <w:rsid w:val="00B03B22"/>
    <w:rsid w:val="00B03E59"/>
    <w:rsid w:val="00B03E99"/>
    <w:rsid w:val="00B03F78"/>
    <w:rsid w:val="00B041E1"/>
    <w:rsid w:val="00B04301"/>
    <w:rsid w:val="00B043C8"/>
    <w:rsid w:val="00B04419"/>
    <w:rsid w:val="00B04754"/>
    <w:rsid w:val="00B04928"/>
    <w:rsid w:val="00B04ADC"/>
    <w:rsid w:val="00B04B9A"/>
    <w:rsid w:val="00B05278"/>
    <w:rsid w:val="00B052C2"/>
    <w:rsid w:val="00B05871"/>
    <w:rsid w:val="00B05915"/>
    <w:rsid w:val="00B05C2E"/>
    <w:rsid w:val="00B06022"/>
    <w:rsid w:val="00B0610F"/>
    <w:rsid w:val="00B0637C"/>
    <w:rsid w:val="00B06536"/>
    <w:rsid w:val="00B065DF"/>
    <w:rsid w:val="00B0660A"/>
    <w:rsid w:val="00B06B51"/>
    <w:rsid w:val="00B06E77"/>
    <w:rsid w:val="00B06F40"/>
    <w:rsid w:val="00B07067"/>
    <w:rsid w:val="00B070C1"/>
    <w:rsid w:val="00B070D6"/>
    <w:rsid w:val="00B0736D"/>
    <w:rsid w:val="00B07424"/>
    <w:rsid w:val="00B07752"/>
    <w:rsid w:val="00B0786E"/>
    <w:rsid w:val="00B07B14"/>
    <w:rsid w:val="00B07BE4"/>
    <w:rsid w:val="00B07FA9"/>
    <w:rsid w:val="00B10420"/>
    <w:rsid w:val="00B1070B"/>
    <w:rsid w:val="00B108F2"/>
    <w:rsid w:val="00B10BC1"/>
    <w:rsid w:val="00B10C93"/>
    <w:rsid w:val="00B10DDC"/>
    <w:rsid w:val="00B10FC3"/>
    <w:rsid w:val="00B11052"/>
    <w:rsid w:val="00B113C5"/>
    <w:rsid w:val="00B11600"/>
    <w:rsid w:val="00B11A06"/>
    <w:rsid w:val="00B11A12"/>
    <w:rsid w:val="00B11ADA"/>
    <w:rsid w:val="00B11C45"/>
    <w:rsid w:val="00B11D87"/>
    <w:rsid w:val="00B12335"/>
    <w:rsid w:val="00B124BE"/>
    <w:rsid w:val="00B1254A"/>
    <w:rsid w:val="00B125FD"/>
    <w:rsid w:val="00B12636"/>
    <w:rsid w:val="00B128C3"/>
    <w:rsid w:val="00B12938"/>
    <w:rsid w:val="00B12AC7"/>
    <w:rsid w:val="00B130E0"/>
    <w:rsid w:val="00B13458"/>
    <w:rsid w:val="00B134F2"/>
    <w:rsid w:val="00B13560"/>
    <w:rsid w:val="00B13612"/>
    <w:rsid w:val="00B13769"/>
    <w:rsid w:val="00B13C1C"/>
    <w:rsid w:val="00B13C9B"/>
    <w:rsid w:val="00B13CE6"/>
    <w:rsid w:val="00B13DC7"/>
    <w:rsid w:val="00B13EF7"/>
    <w:rsid w:val="00B1413A"/>
    <w:rsid w:val="00B14288"/>
    <w:rsid w:val="00B14877"/>
    <w:rsid w:val="00B149A8"/>
    <w:rsid w:val="00B14D86"/>
    <w:rsid w:val="00B14DB0"/>
    <w:rsid w:val="00B14F66"/>
    <w:rsid w:val="00B151AE"/>
    <w:rsid w:val="00B1520D"/>
    <w:rsid w:val="00B15245"/>
    <w:rsid w:val="00B15329"/>
    <w:rsid w:val="00B153D2"/>
    <w:rsid w:val="00B154C7"/>
    <w:rsid w:val="00B15744"/>
    <w:rsid w:val="00B1591F"/>
    <w:rsid w:val="00B15957"/>
    <w:rsid w:val="00B15C3D"/>
    <w:rsid w:val="00B15C73"/>
    <w:rsid w:val="00B16173"/>
    <w:rsid w:val="00B161BC"/>
    <w:rsid w:val="00B1626A"/>
    <w:rsid w:val="00B164BB"/>
    <w:rsid w:val="00B16799"/>
    <w:rsid w:val="00B16821"/>
    <w:rsid w:val="00B16877"/>
    <w:rsid w:val="00B16CF6"/>
    <w:rsid w:val="00B16EB8"/>
    <w:rsid w:val="00B16F86"/>
    <w:rsid w:val="00B17341"/>
    <w:rsid w:val="00B17428"/>
    <w:rsid w:val="00B174E2"/>
    <w:rsid w:val="00B17506"/>
    <w:rsid w:val="00B175B4"/>
    <w:rsid w:val="00B175BD"/>
    <w:rsid w:val="00B177BD"/>
    <w:rsid w:val="00B17A89"/>
    <w:rsid w:val="00B17F58"/>
    <w:rsid w:val="00B17FBA"/>
    <w:rsid w:val="00B17FD2"/>
    <w:rsid w:val="00B20136"/>
    <w:rsid w:val="00B202A2"/>
    <w:rsid w:val="00B202F7"/>
    <w:rsid w:val="00B20328"/>
    <w:rsid w:val="00B20840"/>
    <w:rsid w:val="00B20F0F"/>
    <w:rsid w:val="00B2102F"/>
    <w:rsid w:val="00B21114"/>
    <w:rsid w:val="00B2122B"/>
    <w:rsid w:val="00B21392"/>
    <w:rsid w:val="00B2141E"/>
    <w:rsid w:val="00B218B9"/>
    <w:rsid w:val="00B218BC"/>
    <w:rsid w:val="00B21A8D"/>
    <w:rsid w:val="00B21BAF"/>
    <w:rsid w:val="00B21EBF"/>
    <w:rsid w:val="00B21F60"/>
    <w:rsid w:val="00B21F78"/>
    <w:rsid w:val="00B21F7D"/>
    <w:rsid w:val="00B22036"/>
    <w:rsid w:val="00B22140"/>
    <w:rsid w:val="00B221A7"/>
    <w:rsid w:val="00B22325"/>
    <w:rsid w:val="00B22387"/>
    <w:rsid w:val="00B223B6"/>
    <w:rsid w:val="00B22439"/>
    <w:rsid w:val="00B2260E"/>
    <w:rsid w:val="00B227EF"/>
    <w:rsid w:val="00B229C4"/>
    <w:rsid w:val="00B22A83"/>
    <w:rsid w:val="00B22D27"/>
    <w:rsid w:val="00B22D82"/>
    <w:rsid w:val="00B22DF2"/>
    <w:rsid w:val="00B232D9"/>
    <w:rsid w:val="00B234CE"/>
    <w:rsid w:val="00B2354D"/>
    <w:rsid w:val="00B23676"/>
    <w:rsid w:val="00B236A7"/>
    <w:rsid w:val="00B23B04"/>
    <w:rsid w:val="00B23D9B"/>
    <w:rsid w:val="00B23F0A"/>
    <w:rsid w:val="00B23FE7"/>
    <w:rsid w:val="00B23FF6"/>
    <w:rsid w:val="00B242BB"/>
    <w:rsid w:val="00B242E3"/>
    <w:rsid w:val="00B24674"/>
    <w:rsid w:val="00B246D2"/>
    <w:rsid w:val="00B24A05"/>
    <w:rsid w:val="00B250C1"/>
    <w:rsid w:val="00B25164"/>
    <w:rsid w:val="00B25189"/>
    <w:rsid w:val="00B25267"/>
    <w:rsid w:val="00B255E1"/>
    <w:rsid w:val="00B25810"/>
    <w:rsid w:val="00B258FD"/>
    <w:rsid w:val="00B259BD"/>
    <w:rsid w:val="00B259FC"/>
    <w:rsid w:val="00B25A11"/>
    <w:rsid w:val="00B25EEA"/>
    <w:rsid w:val="00B26107"/>
    <w:rsid w:val="00B26280"/>
    <w:rsid w:val="00B2641B"/>
    <w:rsid w:val="00B26499"/>
    <w:rsid w:val="00B26652"/>
    <w:rsid w:val="00B2673E"/>
    <w:rsid w:val="00B26A95"/>
    <w:rsid w:val="00B26AE0"/>
    <w:rsid w:val="00B26CE1"/>
    <w:rsid w:val="00B26FF8"/>
    <w:rsid w:val="00B2704B"/>
    <w:rsid w:val="00B2709C"/>
    <w:rsid w:val="00B271F1"/>
    <w:rsid w:val="00B2723C"/>
    <w:rsid w:val="00B272B8"/>
    <w:rsid w:val="00B2749B"/>
    <w:rsid w:val="00B2760C"/>
    <w:rsid w:val="00B276D0"/>
    <w:rsid w:val="00B2774B"/>
    <w:rsid w:val="00B278C0"/>
    <w:rsid w:val="00B27B99"/>
    <w:rsid w:val="00B27BCF"/>
    <w:rsid w:val="00B27F82"/>
    <w:rsid w:val="00B3000E"/>
    <w:rsid w:val="00B3037C"/>
    <w:rsid w:val="00B3038D"/>
    <w:rsid w:val="00B30556"/>
    <w:rsid w:val="00B3077A"/>
    <w:rsid w:val="00B30B02"/>
    <w:rsid w:val="00B30D01"/>
    <w:rsid w:val="00B30F2B"/>
    <w:rsid w:val="00B310F3"/>
    <w:rsid w:val="00B312F0"/>
    <w:rsid w:val="00B314DE"/>
    <w:rsid w:val="00B3163E"/>
    <w:rsid w:val="00B316F7"/>
    <w:rsid w:val="00B31706"/>
    <w:rsid w:val="00B31CD4"/>
    <w:rsid w:val="00B31E77"/>
    <w:rsid w:val="00B3295F"/>
    <w:rsid w:val="00B32B22"/>
    <w:rsid w:val="00B32C81"/>
    <w:rsid w:val="00B32DB2"/>
    <w:rsid w:val="00B3305F"/>
    <w:rsid w:val="00B333BB"/>
    <w:rsid w:val="00B3353F"/>
    <w:rsid w:val="00B33B87"/>
    <w:rsid w:val="00B33C22"/>
    <w:rsid w:val="00B33C7E"/>
    <w:rsid w:val="00B33FEA"/>
    <w:rsid w:val="00B3431C"/>
    <w:rsid w:val="00B34390"/>
    <w:rsid w:val="00B34927"/>
    <w:rsid w:val="00B34B1C"/>
    <w:rsid w:val="00B34CDD"/>
    <w:rsid w:val="00B34D62"/>
    <w:rsid w:val="00B34D89"/>
    <w:rsid w:val="00B34FE2"/>
    <w:rsid w:val="00B350EC"/>
    <w:rsid w:val="00B35167"/>
    <w:rsid w:val="00B352E9"/>
    <w:rsid w:val="00B358B1"/>
    <w:rsid w:val="00B3591B"/>
    <w:rsid w:val="00B35A74"/>
    <w:rsid w:val="00B35CDE"/>
    <w:rsid w:val="00B368C7"/>
    <w:rsid w:val="00B36A23"/>
    <w:rsid w:val="00B36E25"/>
    <w:rsid w:val="00B36E54"/>
    <w:rsid w:val="00B36F3A"/>
    <w:rsid w:val="00B37054"/>
    <w:rsid w:val="00B37113"/>
    <w:rsid w:val="00B374A1"/>
    <w:rsid w:val="00B374CC"/>
    <w:rsid w:val="00B37520"/>
    <w:rsid w:val="00B379B2"/>
    <w:rsid w:val="00B37A62"/>
    <w:rsid w:val="00B37AB0"/>
    <w:rsid w:val="00B37D7E"/>
    <w:rsid w:val="00B37E21"/>
    <w:rsid w:val="00B37F83"/>
    <w:rsid w:val="00B40409"/>
    <w:rsid w:val="00B40486"/>
    <w:rsid w:val="00B405DB"/>
    <w:rsid w:val="00B408DB"/>
    <w:rsid w:val="00B409C2"/>
    <w:rsid w:val="00B40BD4"/>
    <w:rsid w:val="00B40CB9"/>
    <w:rsid w:val="00B40CDE"/>
    <w:rsid w:val="00B40D57"/>
    <w:rsid w:val="00B40F55"/>
    <w:rsid w:val="00B411C0"/>
    <w:rsid w:val="00B4150A"/>
    <w:rsid w:val="00B4153B"/>
    <w:rsid w:val="00B41702"/>
    <w:rsid w:val="00B417B6"/>
    <w:rsid w:val="00B41818"/>
    <w:rsid w:val="00B41C05"/>
    <w:rsid w:val="00B41FB8"/>
    <w:rsid w:val="00B420E3"/>
    <w:rsid w:val="00B4215E"/>
    <w:rsid w:val="00B42305"/>
    <w:rsid w:val="00B42329"/>
    <w:rsid w:val="00B4236F"/>
    <w:rsid w:val="00B42394"/>
    <w:rsid w:val="00B4250B"/>
    <w:rsid w:val="00B42563"/>
    <w:rsid w:val="00B42704"/>
    <w:rsid w:val="00B42741"/>
    <w:rsid w:val="00B42833"/>
    <w:rsid w:val="00B4286C"/>
    <w:rsid w:val="00B429B0"/>
    <w:rsid w:val="00B42A4C"/>
    <w:rsid w:val="00B43000"/>
    <w:rsid w:val="00B431D3"/>
    <w:rsid w:val="00B43202"/>
    <w:rsid w:val="00B432BA"/>
    <w:rsid w:val="00B43A86"/>
    <w:rsid w:val="00B43AC4"/>
    <w:rsid w:val="00B43AF3"/>
    <w:rsid w:val="00B43EB1"/>
    <w:rsid w:val="00B43FA7"/>
    <w:rsid w:val="00B4401A"/>
    <w:rsid w:val="00B4407C"/>
    <w:rsid w:val="00B44100"/>
    <w:rsid w:val="00B444EA"/>
    <w:rsid w:val="00B44539"/>
    <w:rsid w:val="00B445D0"/>
    <w:rsid w:val="00B445EE"/>
    <w:rsid w:val="00B44685"/>
    <w:rsid w:val="00B44926"/>
    <w:rsid w:val="00B44AB1"/>
    <w:rsid w:val="00B44AE5"/>
    <w:rsid w:val="00B44C2A"/>
    <w:rsid w:val="00B44C51"/>
    <w:rsid w:val="00B44DDE"/>
    <w:rsid w:val="00B44E7A"/>
    <w:rsid w:val="00B44E97"/>
    <w:rsid w:val="00B44EFE"/>
    <w:rsid w:val="00B454BA"/>
    <w:rsid w:val="00B45701"/>
    <w:rsid w:val="00B458E9"/>
    <w:rsid w:val="00B459C9"/>
    <w:rsid w:val="00B45D16"/>
    <w:rsid w:val="00B45E3F"/>
    <w:rsid w:val="00B46059"/>
    <w:rsid w:val="00B460E8"/>
    <w:rsid w:val="00B461AE"/>
    <w:rsid w:val="00B462A2"/>
    <w:rsid w:val="00B46520"/>
    <w:rsid w:val="00B465FB"/>
    <w:rsid w:val="00B46874"/>
    <w:rsid w:val="00B469CF"/>
    <w:rsid w:val="00B46ADA"/>
    <w:rsid w:val="00B46E21"/>
    <w:rsid w:val="00B474AB"/>
    <w:rsid w:val="00B47618"/>
    <w:rsid w:val="00B47652"/>
    <w:rsid w:val="00B47806"/>
    <w:rsid w:val="00B478DD"/>
    <w:rsid w:val="00B47BE0"/>
    <w:rsid w:val="00B47FA9"/>
    <w:rsid w:val="00B50115"/>
    <w:rsid w:val="00B5025D"/>
    <w:rsid w:val="00B505C6"/>
    <w:rsid w:val="00B50922"/>
    <w:rsid w:val="00B50EBA"/>
    <w:rsid w:val="00B5114D"/>
    <w:rsid w:val="00B51443"/>
    <w:rsid w:val="00B514EF"/>
    <w:rsid w:val="00B5188F"/>
    <w:rsid w:val="00B51C63"/>
    <w:rsid w:val="00B51E5B"/>
    <w:rsid w:val="00B51E76"/>
    <w:rsid w:val="00B51F0E"/>
    <w:rsid w:val="00B51F88"/>
    <w:rsid w:val="00B520B8"/>
    <w:rsid w:val="00B520C0"/>
    <w:rsid w:val="00B525BC"/>
    <w:rsid w:val="00B52B8A"/>
    <w:rsid w:val="00B52E42"/>
    <w:rsid w:val="00B52E5F"/>
    <w:rsid w:val="00B52E91"/>
    <w:rsid w:val="00B52E95"/>
    <w:rsid w:val="00B52FC2"/>
    <w:rsid w:val="00B530E1"/>
    <w:rsid w:val="00B53130"/>
    <w:rsid w:val="00B53139"/>
    <w:rsid w:val="00B53151"/>
    <w:rsid w:val="00B531A5"/>
    <w:rsid w:val="00B5325A"/>
    <w:rsid w:val="00B5337C"/>
    <w:rsid w:val="00B536D5"/>
    <w:rsid w:val="00B53D52"/>
    <w:rsid w:val="00B53F79"/>
    <w:rsid w:val="00B53FBB"/>
    <w:rsid w:val="00B54070"/>
    <w:rsid w:val="00B542A8"/>
    <w:rsid w:val="00B546BD"/>
    <w:rsid w:val="00B54850"/>
    <w:rsid w:val="00B549AD"/>
    <w:rsid w:val="00B549B1"/>
    <w:rsid w:val="00B54BA8"/>
    <w:rsid w:val="00B54C13"/>
    <w:rsid w:val="00B54ED0"/>
    <w:rsid w:val="00B54F3D"/>
    <w:rsid w:val="00B5533B"/>
    <w:rsid w:val="00B55454"/>
    <w:rsid w:val="00B55556"/>
    <w:rsid w:val="00B55987"/>
    <w:rsid w:val="00B55BC1"/>
    <w:rsid w:val="00B562E1"/>
    <w:rsid w:val="00B56382"/>
    <w:rsid w:val="00B563E3"/>
    <w:rsid w:val="00B56519"/>
    <w:rsid w:val="00B56601"/>
    <w:rsid w:val="00B56750"/>
    <w:rsid w:val="00B5676F"/>
    <w:rsid w:val="00B568B5"/>
    <w:rsid w:val="00B569E8"/>
    <w:rsid w:val="00B569F9"/>
    <w:rsid w:val="00B56AC8"/>
    <w:rsid w:val="00B56CC9"/>
    <w:rsid w:val="00B56FD2"/>
    <w:rsid w:val="00B570D8"/>
    <w:rsid w:val="00B5725B"/>
    <w:rsid w:val="00B57381"/>
    <w:rsid w:val="00B57496"/>
    <w:rsid w:val="00B5757C"/>
    <w:rsid w:val="00B5770E"/>
    <w:rsid w:val="00B57CDA"/>
    <w:rsid w:val="00B57EEE"/>
    <w:rsid w:val="00B6017C"/>
    <w:rsid w:val="00B6021D"/>
    <w:rsid w:val="00B608F0"/>
    <w:rsid w:val="00B60C06"/>
    <w:rsid w:val="00B61081"/>
    <w:rsid w:val="00B612DD"/>
    <w:rsid w:val="00B616BD"/>
    <w:rsid w:val="00B61A6A"/>
    <w:rsid w:val="00B61BB5"/>
    <w:rsid w:val="00B620A2"/>
    <w:rsid w:val="00B621CD"/>
    <w:rsid w:val="00B62283"/>
    <w:rsid w:val="00B62664"/>
    <w:rsid w:val="00B627F3"/>
    <w:rsid w:val="00B62836"/>
    <w:rsid w:val="00B63212"/>
    <w:rsid w:val="00B63417"/>
    <w:rsid w:val="00B636FA"/>
    <w:rsid w:val="00B63A14"/>
    <w:rsid w:val="00B63BC3"/>
    <w:rsid w:val="00B63DC6"/>
    <w:rsid w:val="00B6400F"/>
    <w:rsid w:val="00B640A7"/>
    <w:rsid w:val="00B64122"/>
    <w:rsid w:val="00B646BD"/>
    <w:rsid w:val="00B6471C"/>
    <w:rsid w:val="00B65353"/>
    <w:rsid w:val="00B653D9"/>
    <w:rsid w:val="00B6568E"/>
    <w:rsid w:val="00B656AF"/>
    <w:rsid w:val="00B65A3F"/>
    <w:rsid w:val="00B65B23"/>
    <w:rsid w:val="00B65BB6"/>
    <w:rsid w:val="00B65E55"/>
    <w:rsid w:val="00B66133"/>
    <w:rsid w:val="00B662C3"/>
    <w:rsid w:val="00B663B6"/>
    <w:rsid w:val="00B663FE"/>
    <w:rsid w:val="00B665D1"/>
    <w:rsid w:val="00B66B9F"/>
    <w:rsid w:val="00B66D61"/>
    <w:rsid w:val="00B66EB2"/>
    <w:rsid w:val="00B6742D"/>
    <w:rsid w:val="00B675F7"/>
    <w:rsid w:val="00B67754"/>
    <w:rsid w:val="00B67772"/>
    <w:rsid w:val="00B678C2"/>
    <w:rsid w:val="00B67AB7"/>
    <w:rsid w:val="00B67EC9"/>
    <w:rsid w:val="00B67F3E"/>
    <w:rsid w:val="00B67FA6"/>
    <w:rsid w:val="00B701D6"/>
    <w:rsid w:val="00B70616"/>
    <w:rsid w:val="00B7075D"/>
    <w:rsid w:val="00B70766"/>
    <w:rsid w:val="00B707EC"/>
    <w:rsid w:val="00B709AA"/>
    <w:rsid w:val="00B70AF7"/>
    <w:rsid w:val="00B70B15"/>
    <w:rsid w:val="00B70CBF"/>
    <w:rsid w:val="00B71107"/>
    <w:rsid w:val="00B71159"/>
    <w:rsid w:val="00B712C4"/>
    <w:rsid w:val="00B712F6"/>
    <w:rsid w:val="00B71327"/>
    <w:rsid w:val="00B7138C"/>
    <w:rsid w:val="00B7164F"/>
    <w:rsid w:val="00B718EC"/>
    <w:rsid w:val="00B71926"/>
    <w:rsid w:val="00B71929"/>
    <w:rsid w:val="00B71AF8"/>
    <w:rsid w:val="00B71B1F"/>
    <w:rsid w:val="00B71B43"/>
    <w:rsid w:val="00B71B71"/>
    <w:rsid w:val="00B71BCC"/>
    <w:rsid w:val="00B71D93"/>
    <w:rsid w:val="00B72473"/>
    <w:rsid w:val="00B724B6"/>
    <w:rsid w:val="00B7252E"/>
    <w:rsid w:val="00B725AC"/>
    <w:rsid w:val="00B7266B"/>
    <w:rsid w:val="00B726CD"/>
    <w:rsid w:val="00B72765"/>
    <w:rsid w:val="00B72984"/>
    <w:rsid w:val="00B72D27"/>
    <w:rsid w:val="00B72FDE"/>
    <w:rsid w:val="00B73206"/>
    <w:rsid w:val="00B73321"/>
    <w:rsid w:val="00B73DB9"/>
    <w:rsid w:val="00B74042"/>
    <w:rsid w:val="00B74083"/>
    <w:rsid w:val="00B7424C"/>
    <w:rsid w:val="00B744B3"/>
    <w:rsid w:val="00B744CC"/>
    <w:rsid w:val="00B744F7"/>
    <w:rsid w:val="00B745DA"/>
    <w:rsid w:val="00B7464B"/>
    <w:rsid w:val="00B749E2"/>
    <w:rsid w:val="00B74A03"/>
    <w:rsid w:val="00B74A1B"/>
    <w:rsid w:val="00B74C6F"/>
    <w:rsid w:val="00B751AD"/>
    <w:rsid w:val="00B753CB"/>
    <w:rsid w:val="00B75729"/>
    <w:rsid w:val="00B7577B"/>
    <w:rsid w:val="00B759DC"/>
    <w:rsid w:val="00B75B01"/>
    <w:rsid w:val="00B75C7D"/>
    <w:rsid w:val="00B75D1D"/>
    <w:rsid w:val="00B75DA1"/>
    <w:rsid w:val="00B75EAB"/>
    <w:rsid w:val="00B75F63"/>
    <w:rsid w:val="00B7620C"/>
    <w:rsid w:val="00B7625D"/>
    <w:rsid w:val="00B76290"/>
    <w:rsid w:val="00B76396"/>
    <w:rsid w:val="00B76464"/>
    <w:rsid w:val="00B76496"/>
    <w:rsid w:val="00B764AA"/>
    <w:rsid w:val="00B76CC7"/>
    <w:rsid w:val="00B76D2F"/>
    <w:rsid w:val="00B771E5"/>
    <w:rsid w:val="00B771E6"/>
    <w:rsid w:val="00B772BF"/>
    <w:rsid w:val="00B774F1"/>
    <w:rsid w:val="00B7751A"/>
    <w:rsid w:val="00B776E6"/>
    <w:rsid w:val="00B77704"/>
    <w:rsid w:val="00B7794E"/>
    <w:rsid w:val="00B77B67"/>
    <w:rsid w:val="00B77CAA"/>
    <w:rsid w:val="00B77E21"/>
    <w:rsid w:val="00B77FB3"/>
    <w:rsid w:val="00B77FC0"/>
    <w:rsid w:val="00B80122"/>
    <w:rsid w:val="00B804EF"/>
    <w:rsid w:val="00B80553"/>
    <w:rsid w:val="00B80577"/>
    <w:rsid w:val="00B809BC"/>
    <w:rsid w:val="00B809E4"/>
    <w:rsid w:val="00B80C92"/>
    <w:rsid w:val="00B80C9F"/>
    <w:rsid w:val="00B80CC6"/>
    <w:rsid w:val="00B80CF2"/>
    <w:rsid w:val="00B80F3A"/>
    <w:rsid w:val="00B8117D"/>
    <w:rsid w:val="00B814D0"/>
    <w:rsid w:val="00B81614"/>
    <w:rsid w:val="00B81682"/>
    <w:rsid w:val="00B81789"/>
    <w:rsid w:val="00B818B1"/>
    <w:rsid w:val="00B8193F"/>
    <w:rsid w:val="00B81AF9"/>
    <w:rsid w:val="00B81CD9"/>
    <w:rsid w:val="00B81EC3"/>
    <w:rsid w:val="00B82057"/>
    <w:rsid w:val="00B820BB"/>
    <w:rsid w:val="00B82313"/>
    <w:rsid w:val="00B823D5"/>
    <w:rsid w:val="00B8273B"/>
    <w:rsid w:val="00B82BBA"/>
    <w:rsid w:val="00B82D90"/>
    <w:rsid w:val="00B83028"/>
    <w:rsid w:val="00B83062"/>
    <w:rsid w:val="00B83074"/>
    <w:rsid w:val="00B8320A"/>
    <w:rsid w:val="00B83297"/>
    <w:rsid w:val="00B833CE"/>
    <w:rsid w:val="00B83560"/>
    <w:rsid w:val="00B836E7"/>
    <w:rsid w:val="00B8377A"/>
    <w:rsid w:val="00B83857"/>
    <w:rsid w:val="00B83B4F"/>
    <w:rsid w:val="00B83C47"/>
    <w:rsid w:val="00B83F7D"/>
    <w:rsid w:val="00B840F7"/>
    <w:rsid w:val="00B8462A"/>
    <w:rsid w:val="00B84641"/>
    <w:rsid w:val="00B84691"/>
    <w:rsid w:val="00B846AA"/>
    <w:rsid w:val="00B84730"/>
    <w:rsid w:val="00B84788"/>
    <w:rsid w:val="00B84885"/>
    <w:rsid w:val="00B849BF"/>
    <w:rsid w:val="00B84BC3"/>
    <w:rsid w:val="00B84F4B"/>
    <w:rsid w:val="00B85098"/>
    <w:rsid w:val="00B8535B"/>
    <w:rsid w:val="00B854EF"/>
    <w:rsid w:val="00B854F7"/>
    <w:rsid w:val="00B85769"/>
    <w:rsid w:val="00B85890"/>
    <w:rsid w:val="00B85912"/>
    <w:rsid w:val="00B85CE8"/>
    <w:rsid w:val="00B85D9B"/>
    <w:rsid w:val="00B85FC0"/>
    <w:rsid w:val="00B861C2"/>
    <w:rsid w:val="00B862AA"/>
    <w:rsid w:val="00B864FF"/>
    <w:rsid w:val="00B8674B"/>
    <w:rsid w:val="00B86B3A"/>
    <w:rsid w:val="00B86B87"/>
    <w:rsid w:val="00B86BBF"/>
    <w:rsid w:val="00B86D87"/>
    <w:rsid w:val="00B86E72"/>
    <w:rsid w:val="00B86EF1"/>
    <w:rsid w:val="00B86F39"/>
    <w:rsid w:val="00B86FEF"/>
    <w:rsid w:val="00B8715C"/>
    <w:rsid w:val="00B872BC"/>
    <w:rsid w:val="00B87D58"/>
    <w:rsid w:val="00B87D97"/>
    <w:rsid w:val="00B87DB9"/>
    <w:rsid w:val="00B87FFC"/>
    <w:rsid w:val="00B90041"/>
    <w:rsid w:val="00B900C9"/>
    <w:rsid w:val="00B90174"/>
    <w:rsid w:val="00B90446"/>
    <w:rsid w:val="00B906A3"/>
    <w:rsid w:val="00B90910"/>
    <w:rsid w:val="00B90A8E"/>
    <w:rsid w:val="00B90B1B"/>
    <w:rsid w:val="00B90FF5"/>
    <w:rsid w:val="00B90FFE"/>
    <w:rsid w:val="00B910D2"/>
    <w:rsid w:val="00B913ED"/>
    <w:rsid w:val="00B91488"/>
    <w:rsid w:val="00B915CD"/>
    <w:rsid w:val="00B917F2"/>
    <w:rsid w:val="00B91B9B"/>
    <w:rsid w:val="00B91C12"/>
    <w:rsid w:val="00B9222C"/>
    <w:rsid w:val="00B924FC"/>
    <w:rsid w:val="00B92B10"/>
    <w:rsid w:val="00B92C59"/>
    <w:rsid w:val="00B92CD8"/>
    <w:rsid w:val="00B92F5A"/>
    <w:rsid w:val="00B931C1"/>
    <w:rsid w:val="00B93D01"/>
    <w:rsid w:val="00B93E31"/>
    <w:rsid w:val="00B9403F"/>
    <w:rsid w:val="00B940DE"/>
    <w:rsid w:val="00B942E1"/>
    <w:rsid w:val="00B9433B"/>
    <w:rsid w:val="00B944F6"/>
    <w:rsid w:val="00B94617"/>
    <w:rsid w:val="00B947F9"/>
    <w:rsid w:val="00B94A2D"/>
    <w:rsid w:val="00B94A98"/>
    <w:rsid w:val="00B94CBF"/>
    <w:rsid w:val="00B95279"/>
    <w:rsid w:val="00B9532B"/>
    <w:rsid w:val="00B95648"/>
    <w:rsid w:val="00B95AEE"/>
    <w:rsid w:val="00B95F27"/>
    <w:rsid w:val="00B96124"/>
    <w:rsid w:val="00B96323"/>
    <w:rsid w:val="00B964E1"/>
    <w:rsid w:val="00B96B09"/>
    <w:rsid w:val="00B96BC6"/>
    <w:rsid w:val="00B96D08"/>
    <w:rsid w:val="00B97186"/>
    <w:rsid w:val="00B9724B"/>
    <w:rsid w:val="00B972A1"/>
    <w:rsid w:val="00B9747E"/>
    <w:rsid w:val="00B97668"/>
    <w:rsid w:val="00B976B1"/>
    <w:rsid w:val="00B977DB"/>
    <w:rsid w:val="00B97838"/>
    <w:rsid w:val="00B978DB"/>
    <w:rsid w:val="00B97E62"/>
    <w:rsid w:val="00B97E8D"/>
    <w:rsid w:val="00B97F16"/>
    <w:rsid w:val="00BA02C3"/>
    <w:rsid w:val="00BA04BF"/>
    <w:rsid w:val="00BA04FF"/>
    <w:rsid w:val="00BA0651"/>
    <w:rsid w:val="00BA08A5"/>
    <w:rsid w:val="00BA0F49"/>
    <w:rsid w:val="00BA11C5"/>
    <w:rsid w:val="00BA120B"/>
    <w:rsid w:val="00BA18D7"/>
    <w:rsid w:val="00BA1A94"/>
    <w:rsid w:val="00BA1CE8"/>
    <w:rsid w:val="00BA1E0A"/>
    <w:rsid w:val="00BA1E9D"/>
    <w:rsid w:val="00BA22F3"/>
    <w:rsid w:val="00BA2464"/>
    <w:rsid w:val="00BA25B2"/>
    <w:rsid w:val="00BA2675"/>
    <w:rsid w:val="00BA267E"/>
    <w:rsid w:val="00BA2853"/>
    <w:rsid w:val="00BA2AA8"/>
    <w:rsid w:val="00BA2C0F"/>
    <w:rsid w:val="00BA2D42"/>
    <w:rsid w:val="00BA2ED1"/>
    <w:rsid w:val="00BA3204"/>
    <w:rsid w:val="00BA32AF"/>
    <w:rsid w:val="00BA3317"/>
    <w:rsid w:val="00BA383B"/>
    <w:rsid w:val="00BA3932"/>
    <w:rsid w:val="00BA3A17"/>
    <w:rsid w:val="00BA3BFB"/>
    <w:rsid w:val="00BA3C26"/>
    <w:rsid w:val="00BA3FC9"/>
    <w:rsid w:val="00BA40C8"/>
    <w:rsid w:val="00BA40DF"/>
    <w:rsid w:val="00BA42E3"/>
    <w:rsid w:val="00BA436D"/>
    <w:rsid w:val="00BA4387"/>
    <w:rsid w:val="00BA47B7"/>
    <w:rsid w:val="00BA48DA"/>
    <w:rsid w:val="00BA4CCB"/>
    <w:rsid w:val="00BA5003"/>
    <w:rsid w:val="00BA5307"/>
    <w:rsid w:val="00BA532F"/>
    <w:rsid w:val="00BA5564"/>
    <w:rsid w:val="00BA5863"/>
    <w:rsid w:val="00BA59A3"/>
    <w:rsid w:val="00BA5BAD"/>
    <w:rsid w:val="00BA5D0F"/>
    <w:rsid w:val="00BA6233"/>
    <w:rsid w:val="00BA64B3"/>
    <w:rsid w:val="00BA6640"/>
    <w:rsid w:val="00BA67A7"/>
    <w:rsid w:val="00BA67C8"/>
    <w:rsid w:val="00BA6A5B"/>
    <w:rsid w:val="00BA6AE1"/>
    <w:rsid w:val="00BA6C58"/>
    <w:rsid w:val="00BA6C5F"/>
    <w:rsid w:val="00BA7621"/>
    <w:rsid w:val="00BA7692"/>
    <w:rsid w:val="00BA76E0"/>
    <w:rsid w:val="00BA776A"/>
    <w:rsid w:val="00BA7827"/>
    <w:rsid w:val="00BA7E37"/>
    <w:rsid w:val="00BA7EE0"/>
    <w:rsid w:val="00BA7F32"/>
    <w:rsid w:val="00BA7FB3"/>
    <w:rsid w:val="00BB01CB"/>
    <w:rsid w:val="00BB02DB"/>
    <w:rsid w:val="00BB033F"/>
    <w:rsid w:val="00BB0478"/>
    <w:rsid w:val="00BB04FE"/>
    <w:rsid w:val="00BB07E7"/>
    <w:rsid w:val="00BB0828"/>
    <w:rsid w:val="00BB0A95"/>
    <w:rsid w:val="00BB0C7B"/>
    <w:rsid w:val="00BB0EA2"/>
    <w:rsid w:val="00BB0F74"/>
    <w:rsid w:val="00BB17D9"/>
    <w:rsid w:val="00BB1877"/>
    <w:rsid w:val="00BB2050"/>
    <w:rsid w:val="00BB21F3"/>
    <w:rsid w:val="00BB26E0"/>
    <w:rsid w:val="00BB2A03"/>
    <w:rsid w:val="00BB2C69"/>
    <w:rsid w:val="00BB2F5B"/>
    <w:rsid w:val="00BB315B"/>
    <w:rsid w:val="00BB3905"/>
    <w:rsid w:val="00BB3B01"/>
    <w:rsid w:val="00BB3BF2"/>
    <w:rsid w:val="00BB3E1B"/>
    <w:rsid w:val="00BB3E61"/>
    <w:rsid w:val="00BB40F3"/>
    <w:rsid w:val="00BB44FB"/>
    <w:rsid w:val="00BB4796"/>
    <w:rsid w:val="00BB47F2"/>
    <w:rsid w:val="00BB4868"/>
    <w:rsid w:val="00BB4B55"/>
    <w:rsid w:val="00BB507F"/>
    <w:rsid w:val="00BB51D0"/>
    <w:rsid w:val="00BB53B1"/>
    <w:rsid w:val="00BB56A6"/>
    <w:rsid w:val="00BB57A8"/>
    <w:rsid w:val="00BB584E"/>
    <w:rsid w:val="00BB58A6"/>
    <w:rsid w:val="00BB591E"/>
    <w:rsid w:val="00BB5A0A"/>
    <w:rsid w:val="00BB5A17"/>
    <w:rsid w:val="00BB5A55"/>
    <w:rsid w:val="00BB5B18"/>
    <w:rsid w:val="00BB5D88"/>
    <w:rsid w:val="00BB635A"/>
    <w:rsid w:val="00BB67BB"/>
    <w:rsid w:val="00BB6B81"/>
    <w:rsid w:val="00BB6BB9"/>
    <w:rsid w:val="00BB6C16"/>
    <w:rsid w:val="00BB6DF3"/>
    <w:rsid w:val="00BB6FC5"/>
    <w:rsid w:val="00BB6FF8"/>
    <w:rsid w:val="00BB7602"/>
    <w:rsid w:val="00BB7898"/>
    <w:rsid w:val="00BB7949"/>
    <w:rsid w:val="00BB7B94"/>
    <w:rsid w:val="00BB7DF4"/>
    <w:rsid w:val="00BB7E5F"/>
    <w:rsid w:val="00BB7E7E"/>
    <w:rsid w:val="00BB7F45"/>
    <w:rsid w:val="00BB7FA8"/>
    <w:rsid w:val="00BC02A6"/>
    <w:rsid w:val="00BC0644"/>
    <w:rsid w:val="00BC07AD"/>
    <w:rsid w:val="00BC07D7"/>
    <w:rsid w:val="00BC094E"/>
    <w:rsid w:val="00BC0C21"/>
    <w:rsid w:val="00BC0C57"/>
    <w:rsid w:val="00BC11D4"/>
    <w:rsid w:val="00BC1371"/>
    <w:rsid w:val="00BC14C9"/>
    <w:rsid w:val="00BC16C0"/>
    <w:rsid w:val="00BC18B3"/>
    <w:rsid w:val="00BC1BE1"/>
    <w:rsid w:val="00BC1C76"/>
    <w:rsid w:val="00BC1CF4"/>
    <w:rsid w:val="00BC1FB4"/>
    <w:rsid w:val="00BC24CD"/>
    <w:rsid w:val="00BC2870"/>
    <w:rsid w:val="00BC29BC"/>
    <w:rsid w:val="00BC2AF1"/>
    <w:rsid w:val="00BC2B8A"/>
    <w:rsid w:val="00BC2CE2"/>
    <w:rsid w:val="00BC2D72"/>
    <w:rsid w:val="00BC2D8D"/>
    <w:rsid w:val="00BC30A0"/>
    <w:rsid w:val="00BC31A6"/>
    <w:rsid w:val="00BC3235"/>
    <w:rsid w:val="00BC329A"/>
    <w:rsid w:val="00BC3563"/>
    <w:rsid w:val="00BC35D0"/>
    <w:rsid w:val="00BC37CF"/>
    <w:rsid w:val="00BC383B"/>
    <w:rsid w:val="00BC3A86"/>
    <w:rsid w:val="00BC3BDB"/>
    <w:rsid w:val="00BC3E1C"/>
    <w:rsid w:val="00BC3F3E"/>
    <w:rsid w:val="00BC3F7F"/>
    <w:rsid w:val="00BC4314"/>
    <w:rsid w:val="00BC446B"/>
    <w:rsid w:val="00BC4501"/>
    <w:rsid w:val="00BC46C1"/>
    <w:rsid w:val="00BC46E2"/>
    <w:rsid w:val="00BC4C9E"/>
    <w:rsid w:val="00BC4D6C"/>
    <w:rsid w:val="00BC5007"/>
    <w:rsid w:val="00BC50CE"/>
    <w:rsid w:val="00BC525D"/>
    <w:rsid w:val="00BC52E8"/>
    <w:rsid w:val="00BC5562"/>
    <w:rsid w:val="00BC572E"/>
    <w:rsid w:val="00BC59DA"/>
    <w:rsid w:val="00BC5B1C"/>
    <w:rsid w:val="00BC5B4B"/>
    <w:rsid w:val="00BC5B95"/>
    <w:rsid w:val="00BC5C82"/>
    <w:rsid w:val="00BC5CA9"/>
    <w:rsid w:val="00BC6053"/>
    <w:rsid w:val="00BC644C"/>
    <w:rsid w:val="00BC6596"/>
    <w:rsid w:val="00BC662D"/>
    <w:rsid w:val="00BC66BD"/>
    <w:rsid w:val="00BC67ED"/>
    <w:rsid w:val="00BC6861"/>
    <w:rsid w:val="00BC68B1"/>
    <w:rsid w:val="00BC68D6"/>
    <w:rsid w:val="00BC6C71"/>
    <w:rsid w:val="00BC6F99"/>
    <w:rsid w:val="00BC767E"/>
    <w:rsid w:val="00BD007E"/>
    <w:rsid w:val="00BD0274"/>
    <w:rsid w:val="00BD02A6"/>
    <w:rsid w:val="00BD0487"/>
    <w:rsid w:val="00BD0605"/>
    <w:rsid w:val="00BD0971"/>
    <w:rsid w:val="00BD0982"/>
    <w:rsid w:val="00BD0A8F"/>
    <w:rsid w:val="00BD0E96"/>
    <w:rsid w:val="00BD102F"/>
    <w:rsid w:val="00BD11A6"/>
    <w:rsid w:val="00BD1446"/>
    <w:rsid w:val="00BD161E"/>
    <w:rsid w:val="00BD16E4"/>
    <w:rsid w:val="00BD1778"/>
    <w:rsid w:val="00BD1B05"/>
    <w:rsid w:val="00BD1D6D"/>
    <w:rsid w:val="00BD1E8A"/>
    <w:rsid w:val="00BD24C3"/>
    <w:rsid w:val="00BD283B"/>
    <w:rsid w:val="00BD2A3B"/>
    <w:rsid w:val="00BD2C48"/>
    <w:rsid w:val="00BD30B9"/>
    <w:rsid w:val="00BD3300"/>
    <w:rsid w:val="00BD33BA"/>
    <w:rsid w:val="00BD3681"/>
    <w:rsid w:val="00BD36BD"/>
    <w:rsid w:val="00BD38B1"/>
    <w:rsid w:val="00BD3920"/>
    <w:rsid w:val="00BD3A87"/>
    <w:rsid w:val="00BD3DD1"/>
    <w:rsid w:val="00BD3E7C"/>
    <w:rsid w:val="00BD406B"/>
    <w:rsid w:val="00BD4168"/>
    <w:rsid w:val="00BD4317"/>
    <w:rsid w:val="00BD4762"/>
    <w:rsid w:val="00BD477B"/>
    <w:rsid w:val="00BD4B03"/>
    <w:rsid w:val="00BD4CD3"/>
    <w:rsid w:val="00BD4D4D"/>
    <w:rsid w:val="00BD4D64"/>
    <w:rsid w:val="00BD4FD2"/>
    <w:rsid w:val="00BD5716"/>
    <w:rsid w:val="00BD5928"/>
    <w:rsid w:val="00BD6150"/>
    <w:rsid w:val="00BD62A3"/>
    <w:rsid w:val="00BD63FA"/>
    <w:rsid w:val="00BD6B7C"/>
    <w:rsid w:val="00BD6C36"/>
    <w:rsid w:val="00BD6D1C"/>
    <w:rsid w:val="00BD6E23"/>
    <w:rsid w:val="00BD6E2C"/>
    <w:rsid w:val="00BD6F83"/>
    <w:rsid w:val="00BD6F9E"/>
    <w:rsid w:val="00BD70E5"/>
    <w:rsid w:val="00BD719A"/>
    <w:rsid w:val="00BD7491"/>
    <w:rsid w:val="00BD76AC"/>
    <w:rsid w:val="00BD788A"/>
    <w:rsid w:val="00BD7C2E"/>
    <w:rsid w:val="00BD7DB4"/>
    <w:rsid w:val="00BD7FB7"/>
    <w:rsid w:val="00BE0078"/>
    <w:rsid w:val="00BE028F"/>
    <w:rsid w:val="00BE0680"/>
    <w:rsid w:val="00BE09D4"/>
    <w:rsid w:val="00BE0CB8"/>
    <w:rsid w:val="00BE0CCF"/>
    <w:rsid w:val="00BE0FD5"/>
    <w:rsid w:val="00BE11F3"/>
    <w:rsid w:val="00BE12E2"/>
    <w:rsid w:val="00BE14BB"/>
    <w:rsid w:val="00BE16B7"/>
    <w:rsid w:val="00BE197C"/>
    <w:rsid w:val="00BE1AC3"/>
    <w:rsid w:val="00BE1ADD"/>
    <w:rsid w:val="00BE1AF6"/>
    <w:rsid w:val="00BE1B2B"/>
    <w:rsid w:val="00BE1C58"/>
    <w:rsid w:val="00BE21A4"/>
    <w:rsid w:val="00BE21FF"/>
    <w:rsid w:val="00BE222F"/>
    <w:rsid w:val="00BE242D"/>
    <w:rsid w:val="00BE2450"/>
    <w:rsid w:val="00BE2619"/>
    <w:rsid w:val="00BE2802"/>
    <w:rsid w:val="00BE2B89"/>
    <w:rsid w:val="00BE2BCD"/>
    <w:rsid w:val="00BE355B"/>
    <w:rsid w:val="00BE367F"/>
    <w:rsid w:val="00BE374D"/>
    <w:rsid w:val="00BE3D00"/>
    <w:rsid w:val="00BE4156"/>
    <w:rsid w:val="00BE41D1"/>
    <w:rsid w:val="00BE41F1"/>
    <w:rsid w:val="00BE4235"/>
    <w:rsid w:val="00BE42E5"/>
    <w:rsid w:val="00BE447F"/>
    <w:rsid w:val="00BE44F2"/>
    <w:rsid w:val="00BE47A4"/>
    <w:rsid w:val="00BE47BE"/>
    <w:rsid w:val="00BE4ED2"/>
    <w:rsid w:val="00BE504C"/>
    <w:rsid w:val="00BE50BB"/>
    <w:rsid w:val="00BE5380"/>
    <w:rsid w:val="00BE5522"/>
    <w:rsid w:val="00BE55F5"/>
    <w:rsid w:val="00BE5759"/>
    <w:rsid w:val="00BE5776"/>
    <w:rsid w:val="00BE5986"/>
    <w:rsid w:val="00BE59A2"/>
    <w:rsid w:val="00BE59CA"/>
    <w:rsid w:val="00BE5B42"/>
    <w:rsid w:val="00BE654C"/>
    <w:rsid w:val="00BE661A"/>
    <w:rsid w:val="00BE697A"/>
    <w:rsid w:val="00BE7250"/>
    <w:rsid w:val="00BE7398"/>
    <w:rsid w:val="00BE73A5"/>
    <w:rsid w:val="00BE73CD"/>
    <w:rsid w:val="00BE7482"/>
    <w:rsid w:val="00BE7488"/>
    <w:rsid w:val="00BE78FC"/>
    <w:rsid w:val="00BE7903"/>
    <w:rsid w:val="00BE790B"/>
    <w:rsid w:val="00BE7BDF"/>
    <w:rsid w:val="00BF0102"/>
    <w:rsid w:val="00BF03E6"/>
    <w:rsid w:val="00BF0537"/>
    <w:rsid w:val="00BF0793"/>
    <w:rsid w:val="00BF09DD"/>
    <w:rsid w:val="00BF0C5A"/>
    <w:rsid w:val="00BF0CDE"/>
    <w:rsid w:val="00BF0EEB"/>
    <w:rsid w:val="00BF10CB"/>
    <w:rsid w:val="00BF12DE"/>
    <w:rsid w:val="00BF13CE"/>
    <w:rsid w:val="00BF1415"/>
    <w:rsid w:val="00BF141F"/>
    <w:rsid w:val="00BF1468"/>
    <w:rsid w:val="00BF150A"/>
    <w:rsid w:val="00BF15F8"/>
    <w:rsid w:val="00BF185B"/>
    <w:rsid w:val="00BF18A2"/>
    <w:rsid w:val="00BF18ED"/>
    <w:rsid w:val="00BF194C"/>
    <w:rsid w:val="00BF1A70"/>
    <w:rsid w:val="00BF1CCA"/>
    <w:rsid w:val="00BF1DA5"/>
    <w:rsid w:val="00BF1E66"/>
    <w:rsid w:val="00BF1FC0"/>
    <w:rsid w:val="00BF245F"/>
    <w:rsid w:val="00BF25F0"/>
    <w:rsid w:val="00BF2B29"/>
    <w:rsid w:val="00BF2F2C"/>
    <w:rsid w:val="00BF3225"/>
    <w:rsid w:val="00BF349D"/>
    <w:rsid w:val="00BF36F5"/>
    <w:rsid w:val="00BF3956"/>
    <w:rsid w:val="00BF3EE0"/>
    <w:rsid w:val="00BF3EF0"/>
    <w:rsid w:val="00BF4076"/>
    <w:rsid w:val="00BF409F"/>
    <w:rsid w:val="00BF44FC"/>
    <w:rsid w:val="00BF46A7"/>
    <w:rsid w:val="00BF495F"/>
    <w:rsid w:val="00BF4996"/>
    <w:rsid w:val="00BF4AD5"/>
    <w:rsid w:val="00BF4BDB"/>
    <w:rsid w:val="00BF4C52"/>
    <w:rsid w:val="00BF4EFB"/>
    <w:rsid w:val="00BF4FE0"/>
    <w:rsid w:val="00BF5200"/>
    <w:rsid w:val="00BF52F8"/>
    <w:rsid w:val="00BF5521"/>
    <w:rsid w:val="00BF56A6"/>
    <w:rsid w:val="00BF56AF"/>
    <w:rsid w:val="00BF56DE"/>
    <w:rsid w:val="00BF576C"/>
    <w:rsid w:val="00BF5B0B"/>
    <w:rsid w:val="00BF5F61"/>
    <w:rsid w:val="00BF619F"/>
    <w:rsid w:val="00BF64C6"/>
    <w:rsid w:val="00BF666E"/>
    <w:rsid w:val="00BF6A46"/>
    <w:rsid w:val="00BF6AD3"/>
    <w:rsid w:val="00BF6E99"/>
    <w:rsid w:val="00BF6EF8"/>
    <w:rsid w:val="00BF6F5C"/>
    <w:rsid w:val="00BF70C4"/>
    <w:rsid w:val="00BF756E"/>
    <w:rsid w:val="00BF761B"/>
    <w:rsid w:val="00BF7690"/>
    <w:rsid w:val="00BF76B9"/>
    <w:rsid w:val="00BF7893"/>
    <w:rsid w:val="00BF792E"/>
    <w:rsid w:val="00BF7C03"/>
    <w:rsid w:val="00BF7C70"/>
    <w:rsid w:val="00BF7DBF"/>
    <w:rsid w:val="00BF7DF8"/>
    <w:rsid w:val="00C000A5"/>
    <w:rsid w:val="00C001F8"/>
    <w:rsid w:val="00C00227"/>
    <w:rsid w:val="00C003EB"/>
    <w:rsid w:val="00C00481"/>
    <w:rsid w:val="00C00762"/>
    <w:rsid w:val="00C0090C"/>
    <w:rsid w:val="00C009E2"/>
    <w:rsid w:val="00C00AB4"/>
    <w:rsid w:val="00C00E63"/>
    <w:rsid w:val="00C00ED0"/>
    <w:rsid w:val="00C00F94"/>
    <w:rsid w:val="00C011E6"/>
    <w:rsid w:val="00C0141B"/>
    <w:rsid w:val="00C01435"/>
    <w:rsid w:val="00C0181E"/>
    <w:rsid w:val="00C01D5E"/>
    <w:rsid w:val="00C022F4"/>
    <w:rsid w:val="00C02360"/>
    <w:rsid w:val="00C02440"/>
    <w:rsid w:val="00C025FA"/>
    <w:rsid w:val="00C026DF"/>
    <w:rsid w:val="00C02847"/>
    <w:rsid w:val="00C02C08"/>
    <w:rsid w:val="00C03113"/>
    <w:rsid w:val="00C0312C"/>
    <w:rsid w:val="00C031AF"/>
    <w:rsid w:val="00C0329D"/>
    <w:rsid w:val="00C036F0"/>
    <w:rsid w:val="00C03714"/>
    <w:rsid w:val="00C037A4"/>
    <w:rsid w:val="00C03927"/>
    <w:rsid w:val="00C039CE"/>
    <w:rsid w:val="00C03C23"/>
    <w:rsid w:val="00C03D0B"/>
    <w:rsid w:val="00C040D5"/>
    <w:rsid w:val="00C0415F"/>
    <w:rsid w:val="00C04267"/>
    <w:rsid w:val="00C044C6"/>
    <w:rsid w:val="00C04851"/>
    <w:rsid w:val="00C0495D"/>
    <w:rsid w:val="00C04963"/>
    <w:rsid w:val="00C04973"/>
    <w:rsid w:val="00C04E20"/>
    <w:rsid w:val="00C05267"/>
    <w:rsid w:val="00C053F6"/>
    <w:rsid w:val="00C055BD"/>
    <w:rsid w:val="00C05A10"/>
    <w:rsid w:val="00C05ACA"/>
    <w:rsid w:val="00C05BF2"/>
    <w:rsid w:val="00C05C64"/>
    <w:rsid w:val="00C05CC4"/>
    <w:rsid w:val="00C06442"/>
    <w:rsid w:val="00C066A2"/>
    <w:rsid w:val="00C06B72"/>
    <w:rsid w:val="00C06D67"/>
    <w:rsid w:val="00C06EB8"/>
    <w:rsid w:val="00C07219"/>
    <w:rsid w:val="00C0748A"/>
    <w:rsid w:val="00C07681"/>
    <w:rsid w:val="00C077F3"/>
    <w:rsid w:val="00C07A2B"/>
    <w:rsid w:val="00C07B4A"/>
    <w:rsid w:val="00C07BD2"/>
    <w:rsid w:val="00C07C28"/>
    <w:rsid w:val="00C07E9A"/>
    <w:rsid w:val="00C100DB"/>
    <w:rsid w:val="00C10113"/>
    <w:rsid w:val="00C10199"/>
    <w:rsid w:val="00C10536"/>
    <w:rsid w:val="00C107BC"/>
    <w:rsid w:val="00C108BD"/>
    <w:rsid w:val="00C1092B"/>
    <w:rsid w:val="00C10C97"/>
    <w:rsid w:val="00C114FE"/>
    <w:rsid w:val="00C1155F"/>
    <w:rsid w:val="00C11639"/>
    <w:rsid w:val="00C116A3"/>
    <w:rsid w:val="00C119DA"/>
    <w:rsid w:val="00C125D5"/>
    <w:rsid w:val="00C12720"/>
    <w:rsid w:val="00C12774"/>
    <w:rsid w:val="00C12B0C"/>
    <w:rsid w:val="00C12B81"/>
    <w:rsid w:val="00C12C4E"/>
    <w:rsid w:val="00C12E8D"/>
    <w:rsid w:val="00C12F93"/>
    <w:rsid w:val="00C13195"/>
    <w:rsid w:val="00C136E5"/>
    <w:rsid w:val="00C13B4B"/>
    <w:rsid w:val="00C13D31"/>
    <w:rsid w:val="00C13DDF"/>
    <w:rsid w:val="00C13E42"/>
    <w:rsid w:val="00C14014"/>
    <w:rsid w:val="00C14424"/>
    <w:rsid w:val="00C14A64"/>
    <w:rsid w:val="00C14D16"/>
    <w:rsid w:val="00C151B0"/>
    <w:rsid w:val="00C15565"/>
    <w:rsid w:val="00C15641"/>
    <w:rsid w:val="00C15791"/>
    <w:rsid w:val="00C1583F"/>
    <w:rsid w:val="00C1596F"/>
    <w:rsid w:val="00C15A4B"/>
    <w:rsid w:val="00C15B06"/>
    <w:rsid w:val="00C15B10"/>
    <w:rsid w:val="00C15B3A"/>
    <w:rsid w:val="00C15C51"/>
    <w:rsid w:val="00C15E5F"/>
    <w:rsid w:val="00C15F16"/>
    <w:rsid w:val="00C166B1"/>
    <w:rsid w:val="00C166D6"/>
    <w:rsid w:val="00C16831"/>
    <w:rsid w:val="00C1684E"/>
    <w:rsid w:val="00C16CE1"/>
    <w:rsid w:val="00C16D34"/>
    <w:rsid w:val="00C16EC1"/>
    <w:rsid w:val="00C16F3C"/>
    <w:rsid w:val="00C16F58"/>
    <w:rsid w:val="00C16FAD"/>
    <w:rsid w:val="00C17002"/>
    <w:rsid w:val="00C17277"/>
    <w:rsid w:val="00C172AE"/>
    <w:rsid w:val="00C1730E"/>
    <w:rsid w:val="00C17866"/>
    <w:rsid w:val="00C17BD2"/>
    <w:rsid w:val="00C17C23"/>
    <w:rsid w:val="00C17CE3"/>
    <w:rsid w:val="00C17F74"/>
    <w:rsid w:val="00C201DD"/>
    <w:rsid w:val="00C20373"/>
    <w:rsid w:val="00C20393"/>
    <w:rsid w:val="00C205AE"/>
    <w:rsid w:val="00C20A6A"/>
    <w:rsid w:val="00C20C62"/>
    <w:rsid w:val="00C20D90"/>
    <w:rsid w:val="00C20E23"/>
    <w:rsid w:val="00C20E5E"/>
    <w:rsid w:val="00C20FE0"/>
    <w:rsid w:val="00C21027"/>
    <w:rsid w:val="00C210EB"/>
    <w:rsid w:val="00C211C5"/>
    <w:rsid w:val="00C2127C"/>
    <w:rsid w:val="00C2128E"/>
    <w:rsid w:val="00C21347"/>
    <w:rsid w:val="00C21517"/>
    <w:rsid w:val="00C21578"/>
    <w:rsid w:val="00C21584"/>
    <w:rsid w:val="00C21596"/>
    <w:rsid w:val="00C21C9C"/>
    <w:rsid w:val="00C21D5D"/>
    <w:rsid w:val="00C21E61"/>
    <w:rsid w:val="00C220FC"/>
    <w:rsid w:val="00C22427"/>
    <w:rsid w:val="00C225AB"/>
    <w:rsid w:val="00C22978"/>
    <w:rsid w:val="00C229FD"/>
    <w:rsid w:val="00C22A28"/>
    <w:rsid w:val="00C22BAE"/>
    <w:rsid w:val="00C22D0A"/>
    <w:rsid w:val="00C22FBC"/>
    <w:rsid w:val="00C23161"/>
    <w:rsid w:val="00C231AD"/>
    <w:rsid w:val="00C23289"/>
    <w:rsid w:val="00C233E8"/>
    <w:rsid w:val="00C23438"/>
    <w:rsid w:val="00C23856"/>
    <w:rsid w:val="00C23BC3"/>
    <w:rsid w:val="00C23EA1"/>
    <w:rsid w:val="00C23FA2"/>
    <w:rsid w:val="00C24304"/>
    <w:rsid w:val="00C24532"/>
    <w:rsid w:val="00C24F5F"/>
    <w:rsid w:val="00C253A7"/>
    <w:rsid w:val="00C253D1"/>
    <w:rsid w:val="00C25591"/>
    <w:rsid w:val="00C25617"/>
    <w:rsid w:val="00C256CB"/>
    <w:rsid w:val="00C2572E"/>
    <w:rsid w:val="00C25808"/>
    <w:rsid w:val="00C258D0"/>
    <w:rsid w:val="00C258DB"/>
    <w:rsid w:val="00C25A36"/>
    <w:rsid w:val="00C25BE9"/>
    <w:rsid w:val="00C25F37"/>
    <w:rsid w:val="00C25F60"/>
    <w:rsid w:val="00C25F83"/>
    <w:rsid w:val="00C26017"/>
    <w:rsid w:val="00C261A3"/>
    <w:rsid w:val="00C26763"/>
    <w:rsid w:val="00C26BA0"/>
    <w:rsid w:val="00C26BCA"/>
    <w:rsid w:val="00C26F10"/>
    <w:rsid w:val="00C27196"/>
    <w:rsid w:val="00C27310"/>
    <w:rsid w:val="00C2763C"/>
    <w:rsid w:val="00C27749"/>
    <w:rsid w:val="00C277E0"/>
    <w:rsid w:val="00C27927"/>
    <w:rsid w:val="00C27A14"/>
    <w:rsid w:val="00C27B59"/>
    <w:rsid w:val="00C27DC9"/>
    <w:rsid w:val="00C30003"/>
    <w:rsid w:val="00C30004"/>
    <w:rsid w:val="00C30318"/>
    <w:rsid w:val="00C303BF"/>
    <w:rsid w:val="00C3067B"/>
    <w:rsid w:val="00C306BF"/>
    <w:rsid w:val="00C30743"/>
    <w:rsid w:val="00C307FA"/>
    <w:rsid w:val="00C307FC"/>
    <w:rsid w:val="00C30994"/>
    <w:rsid w:val="00C30BC3"/>
    <w:rsid w:val="00C30DF0"/>
    <w:rsid w:val="00C30EA2"/>
    <w:rsid w:val="00C30FF0"/>
    <w:rsid w:val="00C314DC"/>
    <w:rsid w:val="00C317D5"/>
    <w:rsid w:val="00C31BBD"/>
    <w:rsid w:val="00C32375"/>
    <w:rsid w:val="00C32596"/>
    <w:rsid w:val="00C327B4"/>
    <w:rsid w:val="00C328B2"/>
    <w:rsid w:val="00C3293C"/>
    <w:rsid w:val="00C32A8F"/>
    <w:rsid w:val="00C32AE1"/>
    <w:rsid w:val="00C33047"/>
    <w:rsid w:val="00C33050"/>
    <w:rsid w:val="00C3315A"/>
    <w:rsid w:val="00C331D1"/>
    <w:rsid w:val="00C332ED"/>
    <w:rsid w:val="00C33342"/>
    <w:rsid w:val="00C3355B"/>
    <w:rsid w:val="00C339FE"/>
    <w:rsid w:val="00C33A2C"/>
    <w:rsid w:val="00C33B18"/>
    <w:rsid w:val="00C33C80"/>
    <w:rsid w:val="00C33CDD"/>
    <w:rsid w:val="00C33CF9"/>
    <w:rsid w:val="00C33D33"/>
    <w:rsid w:val="00C342AD"/>
    <w:rsid w:val="00C34449"/>
    <w:rsid w:val="00C345BB"/>
    <w:rsid w:val="00C34622"/>
    <w:rsid w:val="00C34623"/>
    <w:rsid w:val="00C3474B"/>
    <w:rsid w:val="00C34A84"/>
    <w:rsid w:val="00C34C8F"/>
    <w:rsid w:val="00C352A3"/>
    <w:rsid w:val="00C35640"/>
    <w:rsid w:val="00C35724"/>
    <w:rsid w:val="00C35728"/>
    <w:rsid w:val="00C3592F"/>
    <w:rsid w:val="00C35990"/>
    <w:rsid w:val="00C35D05"/>
    <w:rsid w:val="00C35D75"/>
    <w:rsid w:val="00C35F39"/>
    <w:rsid w:val="00C3603F"/>
    <w:rsid w:val="00C3622F"/>
    <w:rsid w:val="00C3648A"/>
    <w:rsid w:val="00C365FD"/>
    <w:rsid w:val="00C36740"/>
    <w:rsid w:val="00C368FA"/>
    <w:rsid w:val="00C36AEB"/>
    <w:rsid w:val="00C36F4D"/>
    <w:rsid w:val="00C3718B"/>
    <w:rsid w:val="00C371E6"/>
    <w:rsid w:val="00C3727E"/>
    <w:rsid w:val="00C3731B"/>
    <w:rsid w:val="00C3743E"/>
    <w:rsid w:val="00C37629"/>
    <w:rsid w:val="00C37802"/>
    <w:rsid w:val="00C3789D"/>
    <w:rsid w:val="00C379F0"/>
    <w:rsid w:val="00C37C65"/>
    <w:rsid w:val="00C37C68"/>
    <w:rsid w:val="00C37C9F"/>
    <w:rsid w:val="00C37D60"/>
    <w:rsid w:val="00C37E8E"/>
    <w:rsid w:val="00C404FF"/>
    <w:rsid w:val="00C40550"/>
    <w:rsid w:val="00C40B99"/>
    <w:rsid w:val="00C40F05"/>
    <w:rsid w:val="00C40F1E"/>
    <w:rsid w:val="00C41379"/>
    <w:rsid w:val="00C4188C"/>
    <w:rsid w:val="00C41CDD"/>
    <w:rsid w:val="00C41FB2"/>
    <w:rsid w:val="00C42047"/>
    <w:rsid w:val="00C42396"/>
    <w:rsid w:val="00C424CB"/>
    <w:rsid w:val="00C425A9"/>
    <w:rsid w:val="00C42617"/>
    <w:rsid w:val="00C42618"/>
    <w:rsid w:val="00C42750"/>
    <w:rsid w:val="00C42811"/>
    <w:rsid w:val="00C42CD5"/>
    <w:rsid w:val="00C42F49"/>
    <w:rsid w:val="00C4380F"/>
    <w:rsid w:val="00C43A56"/>
    <w:rsid w:val="00C43AB6"/>
    <w:rsid w:val="00C43C0A"/>
    <w:rsid w:val="00C43C45"/>
    <w:rsid w:val="00C44007"/>
    <w:rsid w:val="00C4418B"/>
    <w:rsid w:val="00C4452F"/>
    <w:rsid w:val="00C4470A"/>
    <w:rsid w:val="00C44711"/>
    <w:rsid w:val="00C44740"/>
    <w:rsid w:val="00C4499A"/>
    <w:rsid w:val="00C44B1D"/>
    <w:rsid w:val="00C44CEE"/>
    <w:rsid w:val="00C44CF9"/>
    <w:rsid w:val="00C44D24"/>
    <w:rsid w:val="00C44D4E"/>
    <w:rsid w:val="00C44DF1"/>
    <w:rsid w:val="00C44EB3"/>
    <w:rsid w:val="00C451DE"/>
    <w:rsid w:val="00C4587C"/>
    <w:rsid w:val="00C459A2"/>
    <w:rsid w:val="00C45A0C"/>
    <w:rsid w:val="00C45D7F"/>
    <w:rsid w:val="00C4608F"/>
    <w:rsid w:val="00C46096"/>
    <w:rsid w:val="00C460EE"/>
    <w:rsid w:val="00C4613D"/>
    <w:rsid w:val="00C46367"/>
    <w:rsid w:val="00C4674A"/>
    <w:rsid w:val="00C468C5"/>
    <w:rsid w:val="00C46A38"/>
    <w:rsid w:val="00C46DEC"/>
    <w:rsid w:val="00C47085"/>
    <w:rsid w:val="00C470F6"/>
    <w:rsid w:val="00C4718E"/>
    <w:rsid w:val="00C471CA"/>
    <w:rsid w:val="00C472CB"/>
    <w:rsid w:val="00C47399"/>
    <w:rsid w:val="00C473B2"/>
    <w:rsid w:val="00C47799"/>
    <w:rsid w:val="00C47967"/>
    <w:rsid w:val="00C47AA5"/>
    <w:rsid w:val="00C47B63"/>
    <w:rsid w:val="00C47C54"/>
    <w:rsid w:val="00C47D20"/>
    <w:rsid w:val="00C47D21"/>
    <w:rsid w:val="00C47D54"/>
    <w:rsid w:val="00C47DAD"/>
    <w:rsid w:val="00C47E5D"/>
    <w:rsid w:val="00C47EAA"/>
    <w:rsid w:val="00C47EDC"/>
    <w:rsid w:val="00C47EEB"/>
    <w:rsid w:val="00C5072A"/>
    <w:rsid w:val="00C50765"/>
    <w:rsid w:val="00C508D2"/>
    <w:rsid w:val="00C5098A"/>
    <w:rsid w:val="00C50A57"/>
    <w:rsid w:val="00C50B18"/>
    <w:rsid w:val="00C50C42"/>
    <w:rsid w:val="00C50EAD"/>
    <w:rsid w:val="00C5102F"/>
    <w:rsid w:val="00C5109D"/>
    <w:rsid w:val="00C510E9"/>
    <w:rsid w:val="00C511EB"/>
    <w:rsid w:val="00C511F6"/>
    <w:rsid w:val="00C51772"/>
    <w:rsid w:val="00C51798"/>
    <w:rsid w:val="00C519F6"/>
    <w:rsid w:val="00C51BC2"/>
    <w:rsid w:val="00C520F6"/>
    <w:rsid w:val="00C52135"/>
    <w:rsid w:val="00C525F6"/>
    <w:rsid w:val="00C528B8"/>
    <w:rsid w:val="00C52936"/>
    <w:rsid w:val="00C52945"/>
    <w:rsid w:val="00C53030"/>
    <w:rsid w:val="00C5334E"/>
    <w:rsid w:val="00C53453"/>
    <w:rsid w:val="00C535CE"/>
    <w:rsid w:val="00C53692"/>
    <w:rsid w:val="00C53AC5"/>
    <w:rsid w:val="00C53C5D"/>
    <w:rsid w:val="00C542C3"/>
    <w:rsid w:val="00C544DE"/>
    <w:rsid w:val="00C5450E"/>
    <w:rsid w:val="00C5462B"/>
    <w:rsid w:val="00C54801"/>
    <w:rsid w:val="00C54E0C"/>
    <w:rsid w:val="00C54FA1"/>
    <w:rsid w:val="00C5504D"/>
    <w:rsid w:val="00C550EA"/>
    <w:rsid w:val="00C5517E"/>
    <w:rsid w:val="00C553D3"/>
    <w:rsid w:val="00C556A6"/>
    <w:rsid w:val="00C55722"/>
    <w:rsid w:val="00C558FF"/>
    <w:rsid w:val="00C55A9E"/>
    <w:rsid w:val="00C55E01"/>
    <w:rsid w:val="00C55FAD"/>
    <w:rsid w:val="00C56140"/>
    <w:rsid w:val="00C56179"/>
    <w:rsid w:val="00C5628A"/>
    <w:rsid w:val="00C562F4"/>
    <w:rsid w:val="00C56354"/>
    <w:rsid w:val="00C56626"/>
    <w:rsid w:val="00C566A2"/>
    <w:rsid w:val="00C5691F"/>
    <w:rsid w:val="00C5694A"/>
    <w:rsid w:val="00C5696E"/>
    <w:rsid w:val="00C56A4E"/>
    <w:rsid w:val="00C56E18"/>
    <w:rsid w:val="00C56E74"/>
    <w:rsid w:val="00C56FF8"/>
    <w:rsid w:val="00C5704D"/>
    <w:rsid w:val="00C573D6"/>
    <w:rsid w:val="00C57408"/>
    <w:rsid w:val="00C575FF"/>
    <w:rsid w:val="00C57A0B"/>
    <w:rsid w:val="00C57A45"/>
    <w:rsid w:val="00C57AD5"/>
    <w:rsid w:val="00C57DB5"/>
    <w:rsid w:val="00C60085"/>
    <w:rsid w:val="00C60391"/>
    <w:rsid w:val="00C605A8"/>
    <w:rsid w:val="00C60603"/>
    <w:rsid w:val="00C60661"/>
    <w:rsid w:val="00C606E9"/>
    <w:rsid w:val="00C60720"/>
    <w:rsid w:val="00C60939"/>
    <w:rsid w:val="00C609DE"/>
    <w:rsid w:val="00C60A74"/>
    <w:rsid w:val="00C60AFC"/>
    <w:rsid w:val="00C60D80"/>
    <w:rsid w:val="00C60FBD"/>
    <w:rsid w:val="00C60FD3"/>
    <w:rsid w:val="00C61015"/>
    <w:rsid w:val="00C610AD"/>
    <w:rsid w:val="00C613B5"/>
    <w:rsid w:val="00C6141C"/>
    <w:rsid w:val="00C6154F"/>
    <w:rsid w:val="00C61572"/>
    <w:rsid w:val="00C618E2"/>
    <w:rsid w:val="00C61BBF"/>
    <w:rsid w:val="00C61D48"/>
    <w:rsid w:val="00C61D4F"/>
    <w:rsid w:val="00C61F8B"/>
    <w:rsid w:val="00C6209D"/>
    <w:rsid w:val="00C62433"/>
    <w:rsid w:val="00C62533"/>
    <w:rsid w:val="00C629B8"/>
    <w:rsid w:val="00C629ED"/>
    <w:rsid w:val="00C62D2C"/>
    <w:rsid w:val="00C63A25"/>
    <w:rsid w:val="00C63E9B"/>
    <w:rsid w:val="00C63EDA"/>
    <w:rsid w:val="00C643F5"/>
    <w:rsid w:val="00C64A7A"/>
    <w:rsid w:val="00C64C9B"/>
    <w:rsid w:val="00C64D3C"/>
    <w:rsid w:val="00C64D4C"/>
    <w:rsid w:val="00C64E9E"/>
    <w:rsid w:val="00C6513B"/>
    <w:rsid w:val="00C653E8"/>
    <w:rsid w:val="00C65799"/>
    <w:rsid w:val="00C65B14"/>
    <w:rsid w:val="00C65D2B"/>
    <w:rsid w:val="00C6639C"/>
    <w:rsid w:val="00C66588"/>
    <w:rsid w:val="00C66D53"/>
    <w:rsid w:val="00C6701C"/>
    <w:rsid w:val="00C67288"/>
    <w:rsid w:val="00C67524"/>
    <w:rsid w:val="00C67785"/>
    <w:rsid w:val="00C67AAD"/>
    <w:rsid w:val="00C70214"/>
    <w:rsid w:val="00C704B3"/>
    <w:rsid w:val="00C70840"/>
    <w:rsid w:val="00C70ADA"/>
    <w:rsid w:val="00C70EB6"/>
    <w:rsid w:val="00C711B7"/>
    <w:rsid w:val="00C71491"/>
    <w:rsid w:val="00C7155D"/>
    <w:rsid w:val="00C715B0"/>
    <w:rsid w:val="00C7172E"/>
    <w:rsid w:val="00C71B23"/>
    <w:rsid w:val="00C71BCE"/>
    <w:rsid w:val="00C71CD9"/>
    <w:rsid w:val="00C71D92"/>
    <w:rsid w:val="00C71FA5"/>
    <w:rsid w:val="00C720C7"/>
    <w:rsid w:val="00C7266F"/>
    <w:rsid w:val="00C727C6"/>
    <w:rsid w:val="00C7283D"/>
    <w:rsid w:val="00C72973"/>
    <w:rsid w:val="00C72EDD"/>
    <w:rsid w:val="00C73372"/>
    <w:rsid w:val="00C737AB"/>
    <w:rsid w:val="00C737B4"/>
    <w:rsid w:val="00C73A1C"/>
    <w:rsid w:val="00C73C6F"/>
    <w:rsid w:val="00C73D41"/>
    <w:rsid w:val="00C73DB8"/>
    <w:rsid w:val="00C74099"/>
    <w:rsid w:val="00C74268"/>
    <w:rsid w:val="00C74504"/>
    <w:rsid w:val="00C7459B"/>
    <w:rsid w:val="00C74709"/>
    <w:rsid w:val="00C748F1"/>
    <w:rsid w:val="00C74B44"/>
    <w:rsid w:val="00C74C7F"/>
    <w:rsid w:val="00C74E24"/>
    <w:rsid w:val="00C74F05"/>
    <w:rsid w:val="00C74F62"/>
    <w:rsid w:val="00C752EE"/>
    <w:rsid w:val="00C7530D"/>
    <w:rsid w:val="00C75340"/>
    <w:rsid w:val="00C757EC"/>
    <w:rsid w:val="00C75A3B"/>
    <w:rsid w:val="00C75FB7"/>
    <w:rsid w:val="00C76529"/>
    <w:rsid w:val="00C76568"/>
    <w:rsid w:val="00C7659D"/>
    <w:rsid w:val="00C76683"/>
    <w:rsid w:val="00C76871"/>
    <w:rsid w:val="00C769FC"/>
    <w:rsid w:val="00C76C24"/>
    <w:rsid w:val="00C76D79"/>
    <w:rsid w:val="00C77106"/>
    <w:rsid w:val="00C77192"/>
    <w:rsid w:val="00C77532"/>
    <w:rsid w:val="00C7770A"/>
    <w:rsid w:val="00C77863"/>
    <w:rsid w:val="00C77956"/>
    <w:rsid w:val="00C80054"/>
    <w:rsid w:val="00C80121"/>
    <w:rsid w:val="00C8033B"/>
    <w:rsid w:val="00C805D0"/>
    <w:rsid w:val="00C809AE"/>
    <w:rsid w:val="00C809BE"/>
    <w:rsid w:val="00C80B4E"/>
    <w:rsid w:val="00C80B8A"/>
    <w:rsid w:val="00C80CE6"/>
    <w:rsid w:val="00C80D52"/>
    <w:rsid w:val="00C81154"/>
    <w:rsid w:val="00C8128F"/>
    <w:rsid w:val="00C81346"/>
    <w:rsid w:val="00C81691"/>
    <w:rsid w:val="00C8170E"/>
    <w:rsid w:val="00C81713"/>
    <w:rsid w:val="00C81893"/>
    <w:rsid w:val="00C819F0"/>
    <w:rsid w:val="00C81A7F"/>
    <w:rsid w:val="00C81B6C"/>
    <w:rsid w:val="00C81C11"/>
    <w:rsid w:val="00C81E0A"/>
    <w:rsid w:val="00C821E0"/>
    <w:rsid w:val="00C822BF"/>
    <w:rsid w:val="00C824D9"/>
    <w:rsid w:val="00C8289F"/>
    <w:rsid w:val="00C82957"/>
    <w:rsid w:val="00C82B9D"/>
    <w:rsid w:val="00C82BA5"/>
    <w:rsid w:val="00C82FEE"/>
    <w:rsid w:val="00C830AA"/>
    <w:rsid w:val="00C8343F"/>
    <w:rsid w:val="00C83819"/>
    <w:rsid w:val="00C83D46"/>
    <w:rsid w:val="00C840D9"/>
    <w:rsid w:val="00C8413D"/>
    <w:rsid w:val="00C846D5"/>
    <w:rsid w:val="00C848B5"/>
    <w:rsid w:val="00C84E58"/>
    <w:rsid w:val="00C859E1"/>
    <w:rsid w:val="00C85A5A"/>
    <w:rsid w:val="00C85D62"/>
    <w:rsid w:val="00C85FBF"/>
    <w:rsid w:val="00C864AC"/>
    <w:rsid w:val="00C86668"/>
    <w:rsid w:val="00C86922"/>
    <w:rsid w:val="00C86AF0"/>
    <w:rsid w:val="00C8716B"/>
    <w:rsid w:val="00C87416"/>
    <w:rsid w:val="00C87726"/>
    <w:rsid w:val="00C87AEC"/>
    <w:rsid w:val="00C87FB1"/>
    <w:rsid w:val="00C9067C"/>
    <w:rsid w:val="00C90720"/>
    <w:rsid w:val="00C90725"/>
    <w:rsid w:val="00C90735"/>
    <w:rsid w:val="00C90764"/>
    <w:rsid w:val="00C90840"/>
    <w:rsid w:val="00C90989"/>
    <w:rsid w:val="00C90A4B"/>
    <w:rsid w:val="00C90CF8"/>
    <w:rsid w:val="00C90D96"/>
    <w:rsid w:val="00C90E77"/>
    <w:rsid w:val="00C91229"/>
    <w:rsid w:val="00C9137C"/>
    <w:rsid w:val="00C913C2"/>
    <w:rsid w:val="00C91797"/>
    <w:rsid w:val="00C918C4"/>
    <w:rsid w:val="00C91985"/>
    <w:rsid w:val="00C919D1"/>
    <w:rsid w:val="00C91E93"/>
    <w:rsid w:val="00C91FF0"/>
    <w:rsid w:val="00C92BF8"/>
    <w:rsid w:val="00C92DC3"/>
    <w:rsid w:val="00C92DC7"/>
    <w:rsid w:val="00C92E80"/>
    <w:rsid w:val="00C93043"/>
    <w:rsid w:val="00C930DA"/>
    <w:rsid w:val="00C93517"/>
    <w:rsid w:val="00C93692"/>
    <w:rsid w:val="00C93735"/>
    <w:rsid w:val="00C937BB"/>
    <w:rsid w:val="00C93DE5"/>
    <w:rsid w:val="00C93E12"/>
    <w:rsid w:val="00C9404B"/>
    <w:rsid w:val="00C94110"/>
    <w:rsid w:val="00C94465"/>
    <w:rsid w:val="00C94714"/>
    <w:rsid w:val="00C948A2"/>
    <w:rsid w:val="00C94C21"/>
    <w:rsid w:val="00C94CCC"/>
    <w:rsid w:val="00C94D62"/>
    <w:rsid w:val="00C94DC4"/>
    <w:rsid w:val="00C95077"/>
    <w:rsid w:val="00C95978"/>
    <w:rsid w:val="00C95A8D"/>
    <w:rsid w:val="00C95DEB"/>
    <w:rsid w:val="00C95F15"/>
    <w:rsid w:val="00C96008"/>
    <w:rsid w:val="00C96068"/>
    <w:rsid w:val="00C96287"/>
    <w:rsid w:val="00C962A2"/>
    <w:rsid w:val="00C96402"/>
    <w:rsid w:val="00C9646E"/>
    <w:rsid w:val="00C966C7"/>
    <w:rsid w:val="00C96AA3"/>
    <w:rsid w:val="00C96BA7"/>
    <w:rsid w:val="00C96D6A"/>
    <w:rsid w:val="00C96D8F"/>
    <w:rsid w:val="00C96DD9"/>
    <w:rsid w:val="00C96E50"/>
    <w:rsid w:val="00C96F8C"/>
    <w:rsid w:val="00C971E5"/>
    <w:rsid w:val="00C97490"/>
    <w:rsid w:val="00C97530"/>
    <w:rsid w:val="00C97677"/>
    <w:rsid w:val="00C976BE"/>
    <w:rsid w:val="00C977EB"/>
    <w:rsid w:val="00C97B8C"/>
    <w:rsid w:val="00C97E0C"/>
    <w:rsid w:val="00C97EAA"/>
    <w:rsid w:val="00CA00E3"/>
    <w:rsid w:val="00CA0271"/>
    <w:rsid w:val="00CA061E"/>
    <w:rsid w:val="00CA0625"/>
    <w:rsid w:val="00CA086C"/>
    <w:rsid w:val="00CA08F1"/>
    <w:rsid w:val="00CA096B"/>
    <w:rsid w:val="00CA0A29"/>
    <w:rsid w:val="00CA0B4C"/>
    <w:rsid w:val="00CA0BF0"/>
    <w:rsid w:val="00CA0DCE"/>
    <w:rsid w:val="00CA0DD3"/>
    <w:rsid w:val="00CA0F5C"/>
    <w:rsid w:val="00CA116E"/>
    <w:rsid w:val="00CA12A1"/>
    <w:rsid w:val="00CA12F9"/>
    <w:rsid w:val="00CA163B"/>
    <w:rsid w:val="00CA189D"/>
    <w:rsid w:val="00CA19C4"/>
    <w:rsid w:val="00CA1AFC"/>
    <w:rsid w:val="00CA2126"/>
    <w:rsid w:val="00CA24C6"/>
    <w:rsid w:val="00CA275F"/>
    <w:rsid w:val="00CA2959"/>
    <w:rsid w:val="00CA2B7D"/>
    <w:rsid w:val="00CA2C7D"/>
    <w:rsid w:val="00CA2FB0"/>
    <w:rsid w:val="00CA3422"/>
    <w:rsid w:val="00CA3438"/>
    <w:rsid w:val="00CA3502"/>
    <w:rsid w:val="00CA3A81"/>
    <w:rsid w:val="00CA3A9D"/>
    <w:rsid w:val="00CA3EA7"/>
    <w:rsid w:val="00CA43A6"/>
    <w:rsid w:val="00CA453C"/>
    <w:rsid w:val="00CA457F"/>
    <w:rsid w:val="00CA468D"/>
    <w:rsid w:val="00CA46DC"/>
    <w:rsid w:val="00CA49C3"/>
    <w:rsid w:val="00CA49F0"/>
    <w:rsid w:val="00CA4CF7"/>
    <w:rsid w:val="00CA52AC"/>
    <w:rsid w:val="00CA53E4"/>
    <w:rsid w:val="00CA5626"/>
    <w:rsid w:val="00CA5867"/>
    <w:rsid w:val="00CA59CC"/>
    <w:rsid w:val="00CA5B8D"/>
    <w:rsid w:val="00CA608F"/>
    <w:rsid w:val="00CA677E"/>
    <w:rsid w:val="00CA6783"/>
    <w:rsid w:val="00CA7460"/>
    <w:rsid w:val="00CA7691"/>
    <w:rsid w:val="00CA799E"/>
    <w:rsid w:val="00CA7AC7"/>
    <w:rsid w:val="00CB0078"/>
    <w:rsid w:val="00CB0356"/>
    <w:rsid w:val="00CB0516"/>
    <w:rsid w:val="00CB055B"/>
    <w:rsid w:val="00CB05CC"/>
    <w:rsid w:val="00CB0760"/>
    <w:rsid w:val="00CB07B3"/>
    <w:rsid w:val="00CB0973"/>
    <w:rsid w:val="00CB0E36"/>
    <w:rsid w:val="00CB0E40"/>
    <w:rsid w:val="00CB1018"/>
    <w:rsid w:val="00CB1136"/>
    <w:rsid w:val="00CB123C"/>
    <w:rsid w:val="00CB1260"/>
    <w:rsid w:val="00CB13E2"/>
    <w:rsid w:val="00CB1EDE"/>
    <w:rsid w:val="00CB21C0"/>
    <w:rsid w:val="00CB21CB"/>
    <w:rsid w:val="00CB223A"/>
    <w:rsid w:val="00CB2339"/>
    <w:rsid w:val="00CB240D"/>
    <w:rsid w:val="00CB242B"/>
    <w:rsid w:val="00CB2D33"/>
    <w:rsid w:val="00CB2DA4"/>
    <w:rsid w:val="00CB2EE8"/>
    <w:rsid w:val="00CB2EFA"/>
    <w:rsid w:val="00CB2F6E"/>
    <w:rsid w:val="00CB3025"/>
    <w:rsid w:val="00CB3219"/>
    <w:rsid w:val="00CB3388"/>
    <w:rsid w:val="00CB36EA"/>
    <w:rsid w:val="00CB3794"/>
    <w:rsid w:val="00CB379D"/>
    <w:rsid w:val="00CB37F2"/>
    <w:rsid w:val="00CB391B"/>
    <w:rsid w:val="00CB39B8"/>
    <w:rsid w:val="00CB3A5E"/>
    <w:rsid w:val="00CB3B9E"/>
    <w:rsid w:val="00CB3D9F"/>
    <w:rsid w:val="00CB3EAC"/>
    <w:rsid w:val="00CB4309"/>
    <w:rsid w:val="00CB454D"/>
    <w:rsid w:val="00CB45E9"/>
    <w:rsid w:val="00CB4833"/>
    <w:rsid w:val="00CB48C5"/>
    <w:rsid w:val="00CB48F3"/>
    <w:rsid w:val="00CB492D"/>
    <w:rsid w:val="00CB4BE4"/>
    <w:rsid w:val="00CB4EA6"/>
    <w:rsid w:val="00CB4EDD"/>
    <w:rsid w:val="00CB4F1F"/>
    <w:rsid w:val="00CB5164"/>
    <w:rsid w:val="00CB5347"/>
    <w:rsid w:val="00CB53A9"/>
    <w:rsid w:val="00CB54E3"/>
    <w:rsid w:val="00CB614D"/>
    <w:rsid w:val="00CB6419"/>
    <w:rsid w:val="00CB6507"/>
    <w:rsid w:val="00CB65D6"/>
    <w:rsid w:val="00CB676F"/>
    <w:rsid w:val="00CB6B20"/>
    <w:rsid w:val="00CB6BAE"/>
    <w:rsid w:val="00CB6EEC"/>
    <w:rsid w:val="00CB7092"/>
    <w:rsid w:val="00CB71F6"/>
    <w:rsid w:val="00CB727A"/>
    <w:rsid w:val="00CB7573"/>
    <w:rsid w:val="00CB77C5"/>
    <w:rsid w:val="00CB78CB"/>
    <w:rsid w:val="00CB7C4A"/>
    <w:rsid w:val="00CB7CB9"/>
    <w:rsid w:val="00CB7D46"/>
    <w:rsid w:val="00CB7ED2"/>
    <w:rsid w:val="00CB7F1A"/>
    <w:rsid w:val="00CC01F0"/>
    <w:rsid w:val="00CC03A7"/>
    <w:rsid w:val="00CC04C4"/>
    <w:rsid w:val="00CC0846"/>
    <w:rsid w:val="00CC08E1"/>
    <w:rsid w:val="00CC0A15"/>
    <w:rsid w:val="00CC0AD0"/>
    <w:rsid w:val="00CC0CEA"/>
    <w:rsid w:val="00CC0D3B"/>
    <w:rsid w:val="00CC0EAD"/>
    <w:rsid w:val="00CC0F14"/>
    <w:rsid w:val="00CC1271"/>
    <w:rsid w:val="00CC1330"/>
    <w:rsid w:val="00CC1533"/>
    <w:rsid w:val="00CC186F"/>
    <w:rsid w:val="00CC1983"/>
    <w:rsid w:val="00CC1993"/>
    <w:rsid w:val="00CC1E6B"/>
    <w:rsid w:val="00CC1ED8"/>
    <w:rsid w:val="00CC1F71"/>
    <w:rsid w:val="00CC200E"/>
    <w:rsid w:val="00CC206A"/>
    <w:rsid w:val="00CC23DE"/>
    <w:rsid w:val="00CC26DE"/>
    <w:rsid w:val="00CC2878"/>
    <w:rsid w:val="00CC28C7"/>
    <w:rsid w:val="00CC2B90"/>
    <w:rsid w:val="00CC2F8E"/>
    <w:rsid w:val="00CC3193"/>
    <w:rsid w:val="00CC32D0"/>
    <w:rsid w:val="00CC36CF"/>
    <w:rsid w:val="00CC39F0"/>
    <w:rsid w:val="00CC3DED"/>
    <w:rsid w:val="00CC3E43"/>
    <w:rsid w:val="00CC3E6B"/>
    <w:rsid w:val="00CC3F56"/>
    <w:rsid w:val="00CC40CD"/>
    <w:rsid w:val="00CC4151"/>
    <w:rsid w:val="00CC4285"/>
    <w:rsid w:val="00CC42D9"/>
    <w:rsid w:val="00CC4483"/>
    <w:rsid w:val="00CC4A22"/>
    <w:rsid w:val="00CC4FF9"/>
    <w:rsid w:val="00CC51F3"/>
    <w:rsid w:val="00CC5347"/>
    <w:rsid w:val="00CC57C7"/>
    <w:rsid w:val="00CC58B3"/>
    <w:rsid w:val="00CC5A43"/>
    <w:rsid w:val="00CC5C0A"/>
    <w:rsid w:val="00CC60A1"/>
    <w:rsid w:val="00CC62A4"/>
    <w:rsid w:val="00CC6323"/>
    <w:rsid w:val="00CC685A"/>
    <w:rsid w:val="00CC6AEE"/>
    <w:rsid w:val="00CC6C0C"/>
    <w:rsid w:val="00CC70CB"/>
    <w:rsid w:val="00CC71B4"/>
    <w:rsid w:val="00CC7369"/>
    <w:rsid w:val="00CC7370"/>
    <w:rsid w:val="00CC74A3"/>
    <w:rsid w:val="00CC77B3"/>
    <w:rsid w:val="00CC7A96"/>
    <w:rsid w:val="00CD0466"/>
    <w:rsid w:val="00CD0651"/>
    <w:rsid w:val="00CD088F"/>
    <w:rsid w:val="00CD0A36"/>
    <w:rsid w:val="00CD0EA2"/>
    <w:rsid w:val="00CD1337"/>
    <w:rsid w:val="00CD134D"/>
    <w:rsid w:val="00CD1589"/>
    <w:rsid w:val="00CD1750"/>
    <w:rsid w:val="00CD1786"/>
    <w:rsid w:val="00CD1E22"/>
    <w:rsid w:val="00CD23C1"/>
    <w:rsid w:val="00CD248D"/>
    <w:rsid w:val="00CD275F"/>
    <w:rsid w:val="00CD2AB8"/>
    <w:rsid w:val="00CD2BD8"/>
    <w:rsid w:val="00CD2D63"/>
    <w:rsid w:val="00CD2E71"/>
    <w:rsid w:val="00CD3099"/>
    <w:rsid w:val="00CD31B4"/>
    <w:rsid w:val="00CD321A"/>
    <w:rsid w:val="00CD331D"/>
    <w:rsid w:val="00CD3695"/>
    <w:rsid w:val="00CD393D"/>
    <w:rsid w:val="00CD3981"/>
    <w:rsid w:val="00CD3B2B"/>
    <w:rsid w:val="00CD3E71"/>
    <w:rsid w:val="00CD3E7B"/>
    <w:rsid w:val="00CD3F1D"/>
    <w:rsid w:val="00CD42A4"/>
    <w:rsid w:val="00CD4785"/>
    <w:rsid w:val="00CD4B52"/>
    <w:rsid w:val="00CD4DA6"/>
    <w:rsid w:val="00CD4EAD"/>
    <w:rsid w:val="00CD5038"/>
    <w:rsid w:val="00CD5092"/>
    <w:rsid w:val="00CD50D0"/>
    <w:rsid w:val="00CD5947"/>
    <w:rsid w:val="00CD5A93"/>
    <w:rsid w:val="00CD5BA3"/>
    <w:rsid w:val="00CD5BFB"/>
    <w:rsid w:val="00CD5E08"/>
    <w:rsid w:val="00CD5E4C"/>
    <w:rsid w:val="00CD5E55"/>
    <w:rsid w:val="00CD5E74"/>
    <w:rsid w:val="00CD600E"/>
    <w:rsid w:val="00CD6140"/>
    <w:rsid w:val="00CD61B0"/>
    <w:rsid w:val="00CD62E4"/>
    <w:rsid w:val="00CD62F5"/>
    <w:rsid w:val="00CD65D9"/>
    <w:rsid w:val="00CD6683"/>
    <w:rsid w:val="00CD68EE"/>
    <w:rsid w:val="00CD6A4F"/>
    <w:rsid w:val="00CD6B02"/>
    <w:rsid w:val="00CD6C40"/>
    <w:rsid w:val="00CD6D32"/>
    <w:rsid w:val="00CD6EED"/>
    <w:rsid w:val="00CD6F19"/>
    <w:rsid w:val="00CD702C"/>
    <w:rsid w:val="00CD7072"/>
    <w:rsid w:val="00CD70F0"/>
    <w:rsid w:val="00CD7135"/>
    <w:rsid w:val="00CD7255"/>
    <w:rsid w:val="00CD72A8"/>
    <w:rsid w:val="00CD7327"/>
    <w:rsid w:val="00CD7398"/>
    <w:rsid w:val="00CD746E"/>
    <w:rsid w:val="00CD784F"/>
    <w:rsid w:val="00CD788F"/>
    <w:rsid w:val="00CD7D81"/>
    <w:rsid w:val="00CD7E52"/>
    <w:rsid w:val="00CD7FFA"/>
    <w:rsid w:val="00CE01C7"/>
    <w:rsid w:val="00CE020C"/>
    <w:rsid w:val="00CE0457"/>
    <w:rsid w:val="00CE09A8"/>
    <w:rsid w:val="00CE0C4F"/>
    <w:rsid w:val="00CE0CA9"/>
    <w:rsid w:val="00CE0ED0"/>
    <w:rsid w:val="00CE1679"/>
    <w:rsid w:val="00CE18BA"/>
    <w:rsid w:val="00CE1962"/>
    <w:rsid w:val="00CE1ED3"/>
    <w:rsid w:val="00CE1FDE"/>
    <w:rsid w:val="00CE21A5"/>
    <w:rsid w:val="00CE225C"/>
    <w:rsid w:val="00CE2360"/>
    <w:rsid w:val="00CE23DA"/>
    <w:rsid w:val="00CE2400"/>
    <w:rsid w:val="00CE2927"/>
    <w:rsid w:val="00CE2980"/>
    <w:rsid w:val="00CE2CF3"/>
    <w:rsid w:val="00CE36D2"/>
    <w:rsid w:val="00CE3C1B"/>
    <w:rsid w:val="00CE3C69"/>
    <w:rsid w:val="00CE3E9B"/>
    <w:rsid w:val="00CE45E5"/>
    <w:rsid w:val="00CE4A22"/>
    <w:rsid w:val="00CE4CE3"/>
    <w:rsid w:val="00CE50B6"/>
    <w:rsid w:val="00CE510D"/>
    <w:rsid w:val="00CE52C7"/>
    <w:rsid w:val="00CE5492"/>
    <w:rsid w:val="00CE5777"/>
    <w:rsid w:val="00CE5AB3"/>
    <w:rsid w:val="00CE5AF6"/>
    <w:rsid w:val="00CE5C7E"/>
    <w:rsid w:val="00CE5DC4"/>
    <w:rsid w:val="00CE5EC5"/>
    <w:rsid w:val="00CE5F1B"/>
    <w:rsid w:val="00CE5F37"/>
    <w:rsid w:val="00CE63E2"/>
    <w:rsid w:val="00CE6B61"/>
    <w:rsid w:val="00CE6FF6"/>
    <w:rsid w:val="00CE708B"/>
    <w:rsid w:val="00CE721B"/>
    <w:rsid w:val="00CE728F"/>
    <w:rsid w:val="00CE7AE7"/>
    <w:rsid w:val="00CE7B0B"/>
    <w:rsid w:val="00CF0039"/>
    <w:rsid w:val="00CF0066"/>
    <w:rsid w:val="00CF0248"/>
    <w:rsid w:val="00CF067E"/>
    <w:rsid w:val="00CF0BB8"/>
    <w:rsid w:val="00CF0D56"/>
    <w:rsid w:val="00CF0DE5"/>
    <w:rsid w:val="00CF0EB8"/>
    <w:rsid w:val="00CF0EF7"/>
    <w:rsid w:val="00CF103A"/>
    <w:rsid w:val="00CF1232"/>
    <w:rsid w:val="00CF12B8"/>
    <w:rsid w:val="00CF130B"/>
    <w:rsid w:val="00CF130D"/>
    <w:rsid w:val="00CF173E"/>
    <w:rsid w:val="00CF17D0"/>
    <w:rsid w:val="00CF192E"/>
    <w:rsid w:val="00CF1C74"/>
    <w:rsid w:val="00CF1E05"/>
    <w:rsid w:val="00CF21D0"/>
    <w:rsid w:val="00CF2205"/>
    <w:rsid w:val="00CF2352"/>
    <w:rsid w:val="00CF24F9"/>
    <w:rsid w:val="00CF25A4"/>
    <w:rsid w:val="00CF25ED"/>
    <w:rsid w:val="00CF26D7"/>
    <w:rsid w:val="00CF26F3"/>
    <w:rsid w:val="00CF2858"/>
    <w:rsid w:val="00CF2B4D"/>
    <w:rsid w:val="00CF2EA8"/>
    <w:rsid w:val="00CF2ED2"/>
    <w:rsid w:val="00CF32D4"/>
    <w:rsid w:val="00CF33ED"/>
    <w:rsid w:val="00CF35E4"/>
    <w:rsid w:val="00CF37E3"/>
    <w:rsid w:val="00CF3D21"/>
    <w:rsid w:val="00CF3F33"/>
    <w:rsid w:val="00CF4052"/>
    <w:rsid w:val="00CF436D"/>
    <w:rsid w:val="00CF4588"/>
    <w:rsid w:val="00CF45DD"/>
    <w:rsid w:val="00CF48E1"/>
    <w:rsid w:val="00CF4906"/>
    <w:rsid w:val="00CF49D9"/>
    <w:rsid w:val="00CF4F9F"/>
    <w:rsid w:val="00CF4FB5"/>
    <w:rsid w:val="00CF510A"/>
    <w:rsid w:val="00CF511B"/>
    <w:rsid w:val="00CF526B"/>
    <w:rsid w:val="00CF546B"/>
    <w:rsid w:val="00CF5635"/>
    <w:rsid w:val="00CF585C"/>
    <w:rsid w:val="00CF596F"/>
    <w:rsid w:val="00CF59ED"/>
    <w:rsid w:val="00CF5B59"/>
    <w:rsid w:val="00CF5C60"/>
    <w:rsid w:val="00CF5E99"/>
    <w:rsid w:val="00CF6216"/>
    <w:rsid w:val="00CF6592"/>
    <w:rsid w:val="00CF6610"/>
    <w:rsid w:val="00CF6A5C"/>
    <w:rsid w:val="00CF6C16"/>
    <w:rsid w:val="00CF6FF9"/>
    <w:rsid w:val="00CF72B2"/>
    <w:rsid w:val="00CF733E"/>
    <w:rsid w:val="00CF7CC5"/>
    <w:rsid w:val="00CF7D05"/>
    <w:rsid w:val="00D0002A"/>
    <w:rsid w:val="00D00527"/>
    <w:rsid w:val="00D00649"/>
    <w:rsid w:val="00D008E6"/>
    <w:rsid w:val="00D00931"/>
    <w:rsid w:val="00D00A61"/>
    <w:rsid w:val="00D00BF0"/>
    <w:rsid w:val="00D00C3B"/>
    <w:rsid w:val="00D00D09"/>
    <w:rsid w:val="00D011C3"/>
    <w:rsid w:val="00D012EB"/>
    <w:rsid w:val="00D0130D"/>
    <w:rsid w:val="00D014A0"/>
    <w:rsid w:val="00D015B2"/>
    <w:rsid w:val="00D01805"/>
    <w:rsid w:val="00D01A0A"/>
    <w:rsid w:val="00D01A5D"/>
    <w:rsid w:val="00D01B51"/>
    <w:rsid w:val="00D01CEC"/>
    <w:rsid w:val="00D01E63"/>
    <w:rsid w:val="00D01F35"/>
    <w:rsid w:val="00D0200A"/>
    <w:rsid w:val="00D02202"/>
    <w:rsid w:val="00D025CF"/>
    <w:rsid w:val="00D026BF"/>
    <w:rsid w:val="00D027EA"/>
    <w:rsid w:val="00D02827"/>
    <w:rsid w:val="00D0282F"/>
    <w:rsid w:val="00D02893"/>
    <w:rsid w:val="00D029F2"/>
    <w:rsid w:val="00D02B1A"/>
    <w:rsid w:val="00D02DEF"/>
    <w:rsid w:val="00D02F2A"/>
    <w:rsid w:val="00D02FD0"/>
    <w:rsid w:val="00D03061"/>
    <w:rsid w:val="00D036EA"/>
    <w:rsid w:val="00D039ED"/>
    <w:rsid w:val="00D03BC2"/>
    <w:rsid w:val="00D03C34"/>
    <w:rsid w:val="00D03E2D"/>
    <w:rsid w:val="00D03E5D"/>
    <w:rsid w:val="00D040AD"/>
    <w:rsid w:val="00D04186"/>
    <w:rsid w:val="00D0437E"/>
    <w:rsid w:val="00D0437F"/>
    <w:rsid w:val="00D044B8"/>
    <w:rsid w:val="00D045B0"/>
    <w:rsid w:val="00D04612"/>
    <w:rsid w:val="00D04806"/>
    <w:rsid w:val="00D0480C"/>
    <w:rsid w:val="00D04A1F"/>
    <w:rsid w:val="00D05044"/>
    <w:rsid w:val="00D0506C"/>
    <w:rsid w:val="00D05301"/>
    <w:rsid w:val="00D05348"/>
    <w:rsid w:val="00D05438"/>
    <w:rsid w:val="00D0555B"/>
    <w:rsid w:val="00D05A36"/>
    <w:rsid w:val="00D05CE3"/>
    <w:rsid w:val="00D05DA0"/>
    <w:rsid w:val="00D05DE9"/>
    <w:rsid w:val="00D061AF"/>
    <w:rsid w:val="00D06220"/>
    <w:rsid w:val="00D06266"/>
    <w:rsid w:val="00D06277"/>
    <w:rsid w:val="00D06953"/>
    <w:rsid w:val="00D06F42"/>
    <w:rsid w:val="00D0723A"/>
    <w:rsid w:val="00D0723C"/>
    <w:rsid w:val="00D074CB"/>
    <w:rsid w:val="00D078AC"/>
    <w:rsid w:val="00D07ABC"/>
    <w:rsid w:val="00D07B42"/>
    <w:rsid w:val="00D07C21"/>
    <w:rsid w:val="00D07D81"/>
    <w:rsid w:val="00D07DBD"/>
    <w:rsid w:val="00D07FBC"/>
    <w:rsid w:val="00D100BE"/>
    <w:rsid w:val="00D10C51"/>
    <w:rsid w:val="00D10E8B"/>
    <w:rsid w:val="00D10F80"/>
    <w:rsid w:val="00D111A8"/>
    <w:rsid w:val="00D111ED"/>
    <w:rsid w:val="00D1129D"/>
    <w:rsid w:val="00D113DD"/>
    <w:rsid w:val="00D11417"/>
    <w:rsid w:val="00D11655"/>
    <w:rsid w:val="00D116E9"/>
    <w:rsid w:val="00D118E8"/>
    <w:rsid w:val="00D1192B"/>
    <w:rsid w:val="00D11933"/>
    <w:rsid w:val="00D11991"/>
    <w:rsid w:val="00D11BAB"/>
    <w:rsid w:val="00D11CD7"/>
    <w:rsid w:val="00D11F92"/>
    <w:rsid w:val="00D1211B"/>
    <w:rsid w:val="00D12286"/>
    <w:rsid w:val="00D12375"/>
    <w:rsid w:val="00D128B2"/>
    <w:rsid w:val="00D12927"/>
    <w:rsid w:val="00D12A10"/>
    <w:rsid w:val="00D12D50"/>
    <w:rsid w:val="00D12F1C"/>
    <w:rsid w:val="00D132DF"/>
    <w:rsid w:val="00D133EC"/>
    <w:rsid w:val="00D13A6D"/>
    <w:rsid w:val="00D13A80"/>
    <w:rsid w:val="00D14076"/>
    <w:rsid w:val="00D1411D"/>
    <w:rsid w:val="00D14784"/>
    <w:rsid w:val="00D14991"/>
    <w:rsid w:val="00D14A57"/>
    <w:rsid w:val="00D14C59"/>
    <w:rsid w:val="00D14F2D"/>
    <w:rsid w:val="00D14F56"/>
    <w:rsid w:val="00D1540A"/>
    <w:rsid w:val="00D1566C"/>
    <w:rsid w:val="00D15799"/>
    <w:rsid w:val="00D158AE"/>
    <w:rsid w:val="00D158E5"/>
    <w:rsid w:val="00D15A43"/>
    <w:rsid w:val="00D15B95"/>
    <w:rsid w:val="00D160D5"/>
    <w:rsid w:val="00D161DA"/>
    <w:rsid w:val="00D162A4"/>
    <w:rsid w:val="00D16330"/>
    <w:rsid w:val="00D16465"/>
    <w:rsid w:val="00D1646F"/>
    <w:rsid w:val="00D16498"/>
    <w:rsid w:val="00D164DF"/>
    <w:rsid w:val="00D16AE8"/>
    <w:rsid w:val="00D16B6F"/>
    <w:rsid w:val="00D16F40"/>
    <w:rsid w:val="00D172FA"/>
    <w:rsid w:val="00D17903"/>
    <w:rsid w:val="00D17A9B"/>
    <w:rsid w:val="00D17BD8"/>
    <w:rsid w:val="00D17CF2"/>
    <w:rsid w:val="00D17D96"/>
    <w:rsid w:val="00D17E18"/>
    <w:rsid w:val="00D17E72"/>
    <w:rsid w:val="00D17F73"/>
    <w:rsid w:val="00D20012"/>
    <w:rsid w:val="00D202BE"/>
    <w:rsid w:val="00D20486"/>
    <w:rsid w:val="00D20844"/>
    <w:rsid w:val="00D2087F"/>
    <w:rsid w:val="00D208CA"/>
    <w:rsid w:val="00D209DC"/>
    <w:rsid w:val="00D20C32"/>
    <w:rsid w:val="00D20F88"/>
    <w:rsid w:val="00D21002"/>
    <w:rsid w:val="00D2109B"/>
    <w:rsid w:val="00D2120A"/>
    <w:rsid w:val="00D21326"/>
    <w:rsid w:val="00D213F4"/>
    <w:rsid w:val="00D21430"/>
    <w:rsid w:val="00D216F2"/>
    <w:rsid w:val="00D2181F"/>
    <w:rsid w:val="00D21877"/>
    <w:rsid w:val="00D21E1A"/>
    <w:rsid w:val="00D21E1B"/>
    <w:rsid w:val="00D21E8F"/>
    <w:rsid w:val="00D21FB3"/>
    <w:rsid w:val="00D2275B"/>
    <w:rsid w:val="00D22BC6"/>
    <w:rsid w:val="00D22FB5"/>
    <w:rsid w:val="00D2323C"/>
    <w:rsid w:val="00D23588"/>
    <w:rsid w:val="00D23711"/>
    <w:rsid w:val="00D23F59"/>
    <w:rsid w:val="00D23F84"/>
    <w:rsid w:val="00D24020"/>
    <w:rsid w:val="00D24517"/>
    <w:rsid w:val="00D2455F"/>
    <w:rsid w:val="00D24672"/>
    <w:rsid w:val="00D2492E"/>
    <w:rsid w:val="00D24AD5"/>
    <w:rsid w:val="00D24B49"/>
    <w:rsid w:val="00D24B6B"/>
    <w:rsid w:val="00D24C10"/>
    <w:rsid w:val="00D24E29"/>
    <w:rsid w:val="00D24EC3"/>
    <w:rsid w:val="00D250C5"/>
    <w:rsid w:val="00D25324"/>
    <w:rsid w:val="00D25415"/>
    <w:rsid w:val="00D25787"/>
    <w:rsid w:val="00D25839"/>
    <w:rsid w:val="00D258D4"/>
    <w:rsid w:val="00D25A52"/>
    <w:rsid w:val="00D25CB7"/>
    <w:rsid w:val="00D25E36"/>
    <w:rsid w:val="00D25E55"/>
    <w:rsid w:val="00D26370"/>
    <w:rsid w:val="00D2673F"/>
    <w:rsid w:val="00D267E0"/>
    <w:rsid w:val="00D26AE5"/>
    <w:rsid w:val="00D26B17"/>
    <w:rsid w:val="00D26B9C"/>
    <w:rsid w:val="00D26D4B"/>
    <w:rsid w:val="00D26DEA"/>
    <w:rsid w:val="00D27086"/>
    <w:rsid w:val="00D2715D"/>
    <w:rsid w:val="00D27537"/>
    <w:rsid w:val="00D2760B"/>
    <w:rsid w:val="00D276E0"/>
    <w:rsid w:val="00D278A7"/>
    <w:rsid w:val="00D278CD"/>
    <w:rsid w:val="00D278E6"/>
    <w:rsid w:val="00D27931"/>
    <w:rsid w:val="00D27CE1"/>
    <w:rsid w:val="00D30131"/>
    <w:rsid w:val="00D3024C"/>
    <w:rsid w:val="00D3048A"/>
    <w:rsid w:val="00D30658"/>
    <w:rsid w:val="00D307DB"/>
    <w:rsid w:val="00D30821"/>
    <w:rsid w:val="00D30963"/>
    <w:rsid w:val="00D309F4"/>
    <w:rsid w:val="00D30AA9"/>
    <w:rsid w:val="00D30AD7"/>
    <w:rsid w:val="00D30CA2"/>
    <w:rsid w:val="00D30DCF"/>
    <w:rsid w:val="00D310F6"/>
    <w:rsid w:val="00D31694"/>
    <w:rsid w:val="00D31701"/>
    <w:rsid w:val="00D31831"/>
    <w:rsid w:val="00D318F2"/>
    <w:rsid w:val="00D31978"/>
    <w:rsid w:val="00D31AE5"/>
    <w:rsid w:val="00D31B33"/>
    <w:rsid w:val="00D31C93"/>
    <w:rsid w:val="00D31E0C"/>
    <w:rsid w:val="00D3256E"/>
    <w:rsid w:val="00D3267E"/>
    <w:rsid w:val="00D326C7"/>
    <w:rsid w:val="00D32B77"/>
    <w:rsid w:val="00D32D42"/>
    <w:rsid w:val="00D32F42"/>
    <w:rsid w:val="00D330C6"/>
    <w:rsid w:val="00D33828"/>
    <w:rsid w:val="00D33899"/>
    <w:rsid w:val="00D339D7"/>
    <w:rsid w:val="00D33BDB"/>
    <w:rsid w:val="00D33F7C"/>
    <w:rsid w:val="00D342B3"/>
    <w:rsid w:val="00D343FD"/>
    <w:rsid w:val="00D347CB"/>
    <w:rsid w:val="00D3482F"/>
    <w:rsid w:val="00D34B79"/>
    <w:rsid w:val="00D34ED0"/>
    <w:rsid w:val="00D35594"/>
    <w:rsid w:val="00D355E4"/>
    <w:rsid w:val="00D35A7E"/>
    <w:rsid w:val="00D35AF6"/>
    <w:rsid w:val="00D35B5D"/>
    <w:rsid w:val="00D35F4F"/>
    <w:rsid w:val="00D3619E"/>
    <w:rsid w:val="00D361AC"/>
    <w:rsid w:val="00D361C4"/>
    <w:rsid w:val="00D36301"/>
    <w:rsid w:val="00D3638C"/>
    <w:rsid w:val="00D364BB"/>
    <w:rsid w:val="00D365C2"/>
    <w:rsid w:val="00D36762"/>
    <w:rsid w:val="00D36769"/>
    <w:rsid w:val="00D36C05"/>
    <w:rsid w:val="00D36C32"/>
    <w:rsid w:val="00D36D34"/>
    <w:rsid w:val="00D372A1"/>
    <w:rsid w:val="00D37430"/>
    <w:rsid w:val="00D374D9"/>
    <w:rsid w:val="00D3795B"/>
    <w:rsid w:val="00D37A18"/>
    <w:rsid w:val="00D37CD9"/>
    <w:rsid w:val="00D40052"/>
    <w:rsid w:val="00D400AB"/>
    <w:rsid w:val="00D4030F"/>
    <w:rsid w:val="00D40455"/>
    <w:rsid w:val="00D408EB"/>
    <w:rsid w:val="00D40B10"/>
    <w:rsid w:val="00D40BEE"/>
    <w:rsid w:val="00D40CFE"/>
    <w:rsid w:val="00D40DDA"/>
    <w:rsid w:val="00D40E6D"/>
    <w:rsid w:val="00D40F0C"/>
    <w:rsid w:val="00D41586"/>
    <w:rsid w:val="00D415DE"/>
    <w:rsid w:val="00D419CA"/>
    <w:rsid w:val="00D41C3A"/>
    <w:rsid w:val="00D41CBB"/>
    <w:rsid w:val="00D41F70"/>
    <w:rsid w:val="00D42253"/>
    <w:rsid w:val="00D422C1"/>
    <w:rsid w:val="00D42676"/>
    <w:rsid w:val="00D427AC"/>
    <w:rsid w:val="00D42A72"/>
    <w:rsid w:val="00D42DDF"/>
    <w:rsid w:val="00D43033"/>
    <w:rsid w:val="00D4332C"/>
    <w:rsid w:val="00D43345"/>
    <w:rsid w:val="00D43346"/>
    <w:rsid w:val="00D435D1"/>
    <w:rsid w:val="00D4365D"/>
    <w:rsid w:val="00D436F6"/>
    <w:rsid w:val="00D4371F"/>
    <w:rsid w:val="00D4384B"/>
    <w:rsid w:val="00D439E1"/>
    <w:rsid w:val="00D43C4D"/>
    <w:rsid w:val="00D43D61"/>
    <w:rsid w:val="00D44050"/>
    <w:rsid w:val="00D44487"/>
    <w:rsid w:val="00D4460C"/>
    <w:rsid w:val="00D44CDF"/>
    <w:rsid w:val="00D44E7D"/>
    <w:rsid w:val="00D450EA"/>
    <w:rsid w:val="00D45239"/>
    <w:rsid w:val="00D454FA"/>
    <w:rsid w:val="00D4571C"/>
    <w:rsid w:val="00D458FE"/>
    <w:rsid w:val="00D45A14"/>
    <w:rsid w:val="00D45ED6"/>
    <w:rsid w:val="00D467A2"/>
    <w:rsid w:val="00D46AB3"/>
    <w:rsid w:val="00D46B15"/>
    <w:rsid w:val="00D46DEC"/>
    <w:rsid w:val="00D47214"/>
    <w:rsid w:val="00D476DD"/>
    <w:rsid w:val="00D479CF"/>
    <w:rsid w:val="00D47A41"/>
    <w:rsid w:val="00D47A7C"/>
    <w:rsid w:val="00D47C97"/>
    <w:rsid w:val="00D47F01"/>
    <w:rsid w:val="00D47FA1"/>
    <w:rsid w:val="00D50522"/>
    <w:rsid w:val="00D505B4"/>
    <w:rsid w:val="00D505E7"/>
    <w:rsid w:val="00D50905"/>
    <w:rsid w:val="00D51455"/>
    <w:rsid w:val="00D5163D"/>
    <w:rsid w:val="00D51701"/>
    <w:rsid w:val="00D519BA"/>
    <w:rsid w:val="00D519FA"/>
    <w:rsid w:val="00D51BEE"/>
    <w:rsid w:val="00D51D66"/>
    <w:rsid w:val="00D51DB5"/>
    <w:rsid w:val="00D51EEA"/>
    <w:rsid w:val="00D52180"/>
    <w:rsid w:val="00D5228A"/>
    <w:rsid w:val="00D522E7"/>
    <w:rsid w:val="00D523CA"/>
    <w:rsid w:val="00D52412"/>
    <w:rsid w:val="00D52716"/>
    <w:rsid w:val="00D527CA"/>
    <w:rsid w:val="00D5287A"/>
    <w:rsid w:val="00D528AC"/>
    <w:rsid w:val="00D5295B"/>
    <w:rsid w:val="00D52C97"/>
    <w:rsid w:val="00D5320E"/>
    <w:rsid w:val="00D53251"/>
    <w:rsid w:val="00D53273"/>
    <w:rsid w:val="00D53728"/>
    <w:rsid w:val="00D5393B"/>
    <w:rsid w:val="00D54234"/>
    <w:rsid w:val="00D54261"/>
    <w:rsid w:val="00D543AD"/>
    <w:rsid w:val="00D54671"/>
    <w:rsid w:val="00D548F4"/>
    <w:rsid w:val="00D54A70"/>
    <w:rsid w:val="00D54B30"/>
    <w:rsid w:val="00D54B3F"/>
    <w:rsid w:val="00D54C2D"/>
    <w:rsid w:val="00D54FA9"/>
    <w:rsid w:val="00D5586E"/>
    <w:rsid w:val="00D55AE0"/>
    <w:rsid w:val="00D564E3"/>
    <w:rsid w:val="00D565A0"/>
    <w:rsid w:val="00D56B20"/>
    <w:rsid w:val="00D56E89"/>
    <w:rsid w:val="00D56F6F"/>
    <w:rsid w:val="00D57027"/>
    <w:rsid w:val="00D57056"/>
    <w:rsid w:val="00D571AF"/>
    <w:rsid w:val="00D571FF"/>
    <w:rsid w:val="00D577DD"/>
    <w:rsid w:val="00D578F2"/>
    <w:rsid w:val="00D57961"/>
    <w:rsid w:val="00D57AC4"/>
    <w:rsid w:val="00D600D4"/>
    <w:rsid w:val="00D60328"/>
    <w:rsid w:val="00D604E3"/>
    <w:rsid w:val="00D6073F"/>
    <w:rsid w:val="00D60766"/>
    <w:rsid w:val="00D60971"/>
    <w:rsid w:val="00D609D3"/>
    <w:rsid w:val="00D60DA2"/>
    <w:rsid w:val="00D60F6C"/>
    <w:rsid w:val="00D61292"/>
    <w:rsid w:val="00D61653"/>
    <w:rsid w:val="00D61744"/>
    <w:rsid w:val="00D61798"/>
    <w:rsid w:val="00D6184C"/>
    <w:rsid w:val="00D61DF9"/>
    <w:rsid w:val="00D61FEB"/>
    <w:rsid w:val="00D62061"/>
    <w:rsid w:val="00D622DA"/>
    <w:rsid w:val="00D6244A"/>
    <w:rsid w:val="00D62689"/>
    <w:rsid w:val="00D626B1"/>
    <w:rsid w:val="00D629AA"/>
    <w:rsid w:val="00D629E7"/>
    <w:rsid w:val="00D62C94"/>
    <w:rsid w:val="00D62D6B"/>
    <w:rsid w:val="00D62DF0"/>
    <w:rsid w:val="00D62F3A"/>
    <w:rsid w:val="00D634F6"/>
    <w:rsid w:val="00D63623"/>
    <w:rsid w:val="00D636EB"/>
    <w:rsid w:val="00D63A9C"/>
    <w:rsid w:val="00D63ADD"/>
    <w:rsid w:val="00D63CE8"/>
    <w:rsid w:val="00D63CF6"/>
    <w:rsid w:val="00D63FBB"/>
    <w:rsid w:val="00D63FC7"/>
    <w:rsid w:val="00D64111"/>
    <w:rsid w:val="00D64252"/>
    <w:rsid w:val="00D64285"/>
    <w:rsid w:val="00D643B3"/>
    <w:rsid w:val="00D643E4"/>
    <w:rsid w:val="00D64577"/>
    <w:rsid w:val="00D645FA"/>
    <w:rsid w:val="00D64C38"/>
    <w:rsid w:val="00D64C4E"/>
    <w:rsid w:val="00D64D04"/>
    <w:rsid w:val="00D64D9E"/>
    <w:rsid w:val="00D64E3A"/>
    <w:rsid w:val="00D64E9E"/>
    <w:rsid w:val="00D6519D"/>
    <w:rsid w:val="00D652D3"/>
    <w:rsid w:val="00D653A8"/>
    <w:rsid w:val="00D65513"/>
    <w:rsid w:val="00D656D5"/>
    <w:rsid w:val="00D6580B"/>
    <w:rsid w:val="00D65E12"/>
    <w:rsid w:val="00D6626D"/>
    <w:rsid w:val="00D666F6"/>
    <w:rsid w:val="00D66798"/>
    <w:rsid w:val="00D667F0"/>
    <w:rsid w:val="00D6680B"/>
    <w:rsid w:val="00D66C30"/>
    <w:rsid w:val="00D66E89"/>
    <w:rsid w:val="00D66FA8"/>
    <w:rsid w:val="00D67743"/>
    <w:rsid w:val="00D679FA"/>
    <w:rsid w:val="00D67CBF"/>
    <w:rsid w:val="00D67E86"/>
    <w:rsid w:val="00D67F55"/>
    <w:rsid w:val="00D70156"/>
    <w:rsid w:val="00D703FE"/>
    <w:rsid w:val="00D7087D"/>
    <w:rsid w:val="00D70957"/>
    <w:rsid w:val="00D709FF"/>
    <w:rsid w:val="00D70BB5"/>
    <w:rsid w:val="00D70C2E"/>
    <w:rsid w:val="00D70CB2"/>
    <w:rsid w:val="00D70DF0"/>
    <w:rsid w:val="00D711B9"/>
    <w:rsid w:val="00D716BB"/>
    <w:rsid w:val="00D721C5"/>
    <w:rsid w:val="00D721D8"/>
    <w:rsid w:val="00D72628"/>
    <w:rsid w:val="00D728B7"/>
    <w:rsid w:val="00D728E6"/>
    <w:rsid w:val="00D72963"/>
    <w:rsid w:val="00D72999"/>
    <w:rsid w:val="00D72A86"/>
    <w:rsid w:val="00D72FE7"/>
    <w:rsid w:val="00D7309B"/>
    <w:rsid w:val="00D7312F"/>
    <w:rsid w:val="00D7370B"/>
    <w:rsid w:val="00D7372A"/>
    <w:rsid w:val="00D7396B"/>
    <w:rsid w:val="00D739ED"/>
    <w:rsid w:val="00D73BB6"/>
    <w:rsid w:val="00D73F25"/>
    <w:rsid w:val="00D73F3B"/>
    <w:rsid w:val="00D74169"/>
    <w:rsid w:val="00D74194"/>
    <w:rsid w:val="00D743E3"/>
    <w:rsid w:val="00D744FA"/>
    <w:rsid w:val="00D746DF"/>
    <w:rsid w:val="00D74A94"/>
    <w:rsid w:val="00D7525D"/>
    <w:rsid w:val="00D75270"/>
    <w:rsid w:val="00D7555D"/>
    <w:rsid w:val="00D7560E"/>
    <w:rsid w:val="00D7579E"/>
    <w:rsid w:val="00D758C2"/>
    <w:rsid w:val="00D75ACD"/>
    <w:rsid w:val="00D75BB9"/>
    <w:rsid w:val="00D75F35"/>
    <w:rsid w:val="00D763B5"/>
    <w:rsid w:val="00D76742"/>
    <w:rsid w:val="00D76774"/>
    <w:rsid w:val="00D767EC"/>
    <w:rsid w:val="00D7691D"/>
    <w:rsid w:val="00D76AE7"/>
    <w:rsid w:val="00D76BEE"/>
    <w:rsid w:val="00D76D4B"/>
    <w:rsid w:val="00D772C4"/>
    <w:rsid w:val="00D774CC"/>
    <w:rsid w:val="00D77507"/>
    <w:rsid w:val="00D7793A"/>
    <w:rsid w:val="00D77958"/>
    <w:rsid w:val="00D77C9A"/>
    <w:rsid w:val="00D77D82"/>
    <w:rsid w:val="00D77E08"/>
    <w:rsid w:val="00D801EA"/>
    <w:rsid w:val="00D801F1"/>
    <w:rsid w:val="00D80210"/>
    <w:rsid w:val="00D80394"/>
    <w:rsid w:val="00D806DB"/>
    <w:rsid w:val="00D808B4"/>
    <w:rsid w:val="00D80BF6"/>
    <w:rsid w:val="00D81240"/>
    <w:rsid w:val="00D8126A"/>
    <w:rsid w:val="00D814AB"/>
    <w:rsid w:val="00D814C0"/>
    <w:rsid w:val="00D8187A"/>
    <w:rsid w:val="00D81985"/>
    <w:rsid w:val="00D81AD8"/>
    <w:rsid w:val="00D81ADA"/>
    <w:rsid w:val="00D81ADB"/>
    <w:rsid w:val="00D822CF"/>
    <w:rsid w:val="00D823CD"/>
    <w:rsid w:val="00D823EB"/>
    <w:rsid w:val="00D824A7"/>
    <w:rsid w:val="00D826EF"/>
    <w:rsid w:val="00D827E0"/>
    <w:rsid w:val="00D82834"/>
    <w:rsid w:val="00D82C58"/>
    <w:rsid w:val="00D82C68"/>
    <w:rsid w:val="00D82E94"/>
    <w:rsid w:val="00D830CB"/>
    <w:rsid w:val="00D8346C"/>
    <w:rsid w:val="00D8358F"/>
    <w:rsid w:val="00D836A0"/>
    <w:rsid w:val="00D83985"/>
    <w:rsid w:val="00D83AAC"/>
    <w:rsid w:val="00D83B99"/>
    <w:rsid w:val="00D83C9B"/>
    <w:rsid w:val="00D83DE2"/>
    <w:rsid w:val="00D83E30"/>
    <w:rsid w:val="00D84142"/>
    <w:rsid w:val="00D846D9"/>
    <w:rsid w:val="00D846F5"/>
    <w:rsid w:val="00D84747"/>
    <w:rsid w:val="00D84B3F"/>
    <w:rsid w:val="00D84BA1"/>
    <w:rsid w:val="00D84C05"/>
    <w:rsid w:val="00D84C23"/>
    <w:rsid w:val="00D84DDF"/>
    <w:rsid w:val="00D84EA2"/>
    <w:rsid w:val="00D85163"/>
    <w:rsid w:val="00D851DE"/>
    <w:rsid w:val="00D8521A"/>
    <w:rsid w:val="00D852DD"/>
    <w:rsid w:val="00D85371"/>
    <w:rsid w:val="00D85438"/>
    <w:rsid w:val="00D85918"/>
    <w:rsid w:val="00D8593A"/>
    <w:rsid w:val="00D859F9"/>
    <w:rsid w:val="00D85A3C"/>
    <w:rsid w:val="00D863DA"/>
    <w:rsid w:val="00D8675F"/>
    <w:rsid w:val="00D867AC"/>
    <w:rsid w:val="00D86953"/>
    <w:rsid w:val="00D870D1"/>
    <w:rsid w:val="00D8731C"/>
    <w:rsid w:val="00D875D1"/>
    <w:rsid w:val="00D875ED"/>
    <w:rsid w:val="00D87751"/>
    <w:rsid w:val="00D877F0"/>
    <w:rsid w:val="00D8782E"/>
    <w:rsid w:val="00D878A5"/>
    <w:rsid w:val="00D879E6"/>
    <w:rsid w:val="00D87A21"/>
    <w:rsid w:val="00D87AA5"/>
    <w:rsid w:val="00D87AA8"/>
    <w:rsid w:val="00D87EA0"/>
    <w:rsid w:val="00D9026A"/>
    <w:rsid w:val="00D90380"/>
    <w:rsid w:val="00D9086D"/>
    <w:rsid w:val="00D909FC"/>
    <w:rsid w:val="00D90A92"/>
    <w:rsid w:val="00D90AE9"/>
    <w:rsid w:val="00D90F15"/>
    <w:rsid w:val="00D91198"/>
    <w:rsid w:val="00D9120A"/>
    <w:rsid w:val="00D917BD"/>
    <w:rsid w:val="00D917D7"/>
    <w:rsid w:val="00D91811"/>
    <w:rsid w:val="00D918DF"/>
    <w:rsid w:val="00D91909"/>
    <w:rsid w:val="00D91C51"/>
    <w:rsid w:val="00D92139"/>
    <w:rsid w:val="00D9233D"/>
    <w:rsid w:val="00D923ED"/>
    <w:rsid w:val="00D925E2"/>
    <w:rsid w:val="00D9271F"/>
    <w:rsid w:val="00D9274B"/>
    <w:rsid w:val="00D92CDE"/>
    <w:rsid w:val="00D92F84"/>
    <w:rsid w:val="00D9321E"/>
    <w:rsid w:val="00D9355E"/>
    <w:rsid w:val="00D93DD3"/>
    <w:rsid w:val="00D940BB"/>
    <w:rsid w:val="00D940FA"/>
    <w:rsid w:val="00D9429D"/>
    <w:rsid w:val="00D94A23"/>
    <w:rsid w:val="00D94CDA"/>
    <w:rsid w:val="00D94E39"/>
    <w:rsid w:val="00D94F6C"/>
    <w:rsid w:val="00D95125"/>
    <w:rsid w:val="00D951A1"/>
    <w:rsid w:val="00D957CB"/>
    <w:rsid w:val="00D959EF"/>
    <w:rsid w:val="00D95F55"/>
    <w:rsid w:val="00D96295"/>
    <w:rsid w:val="00D9665F"/>
    <w:rsid w:val="00D96997"/>
    <w:rsid w:val="00D96D77"/>
    <w:rsid w:val="00D97040"/>
    <w:rsid w:val="00D97275"/>
    <w:rsid w:val="00D97B4F"/>
    <w:rsid w:val="00D97C98"/>
    <w:rsid w:val="00DA0003"/>
    <w:rsid w:val="00DA0268"/>
    <w:rsid w:val="00DA02EA"/>
    <w:rsid w:val="00DA04D7"/>
    <w:rsid w:val="00DA06C1"/>
    <w:rsid w:val="00DA07E9"/>
    <w:rsid w:val="00DA080A"/>
    <w:rsid w:val="00DA08FE"/>
    <w:rsid w:val="00DA0976"/>
    <w:rsid w:val="00DA0997"/>
    <w:rsid w:val="00DA0D9D"/>
    <w:rsid w:val="00DA0DB3"/>
    <w:rsid w:val="00DA12A0"/>
    <w:rsid w:val="00DA1653"/>
    <w:rsid w:val="00DA19D7"/>
    <w:rsid w:val="00DA1A41"/>
    <w:rsid w:val="00DA1A6C"/>
    <w:rsid w:val="00DA1B67"/>
    <w:rsid w:val="00DA1BF7"/>
    <w:rsid w:val="00DA1D30"/>
    <w:rsid w:val="00DA20B8"/>
    <w:rsid w:val="00DA25F4"/>
    <w:rsid w:val="00DA2855"/>
    <w:rsid w:val="00DA2B5C"/>
    <w:rsid w:val="00DA2E3E"/>
    <w:rsid w:val="00DA3398"/>
    <w:rsid w:val="00DA3454"/>
    <w:rsid w:val="00DA3683"/>
    <w:rsid w:val="00DA3981"/>
    <w:rsid w:val="00DA3A9C"/>
    <w:rsid w:val="00DA43F8"/>
    <w:rsid w:val="00DA4640"/>
    <w:rsid w:val="00DA48BA"/>
    <w:rsid w:val="00DA49A3"/>
    <w:rsid w:val="00DA4AA2"/>
    <w:rsid w:val="00DA4CA5"/>
    <w:rsid w:val="00DA4CEF"/>
    <w:rsid w:val="00DA4D7C"/>
    <w:rsid w:val="00DA515E"/>
    <w:rsid w:val="00DA5478"/>
    <w:rsid w:val="00DA5528"/>
    <w:rsid w:val="00DA56AB"/>
    <w:rsid w:val="00DA5C4C"/>
    <w:rsid w:val="00DA6155"/>
    <w:rsid w:val="00DA6160"/>
    <w:rsid w:val="00DA61ED"/>
    <w:rsid w:val="00DA6314"/>
    <w:rsid w:val="00DA6358"/>
    <w:rsid w:val="00DA6455"/>
    <w:rsid w:val="00DA6597"/>
    <w:rsid w:val="00DA691C"/>
    <w:rsid w:val="00DA6BDB"/>
    <w:rsid w:val="00DA6EAA"/>
    <w:rsid w:val="00DA6F0E"/>
    <w:rsid w:val="00DA6FFB"/>
    <w:rsid w:val="00DA7022"/>
    <w:rsid w:val="00DA703D"/>
    <w:rsid w:val="00DA7112"/>
    <w:rsid w:val="00DA712C"/>
    <w:rsid w:val="00DA7498"/>
    <w:rsid w:val="00DA751D"/>
    <w:rsid w:val="00DA765E"/>
    <w:rsid w:val="00DA782D"/>
    <w:rsid w:val="00DA78E0"/>
    <w:rsid w:val="00DA79FE"/>
    <w:rsid w:val="00DA7CBC"/>
    <w:rsid w:val="00DA7F0C"/>
    <w:rsid w:val="00DB020C"/>
    <w:rsid w:val="00DB02F9"/>
    <w:rsid w:val="00DB03C7"/>
    <w:rsid w:val="00DB0A26"/>
    <w:rsid w:val="00DB0A9C"/>
    <w:rsid w:val="00DB0D71"/>
    <w:rsid w:val="00DB1374"/>
    <w:rsid w:val="00DB162E"/>
    <w:rsid w:val="00DB16A3"/>
    <w:rsid w:val="00DB1757"/>
    <w:rsid w:val="00DB1841"/>
    <w:rsid w:val="00DB194D"/>
    <w:rsid w:val="00DB1F27"/>
    <w:rsid w:val="00DB2124"/>
    <w:rsid w:val="00DB217F"/>
    <w:rsid w:val="00DB21E7"/>
    <w:rsid w:val="00DB2382"/>
    <w:rsid w:val="00DB26D7"/>
    <w:rsid w:val="00DB26FC"/>
    <w:rsid w:val="00DB2EA4"/>
    <w:rsid w:val="00DB3011"/>
    <w:rsid w:val="00DB30D7"/>
    <w:rsid w:val="00DB3242"/>
    <w:rsid w:val="00DB33CD"/>
    <w:rsid w:val="00DB3411"/>
    <w:rsid w:val="00DB355C"/>
    <w:rsid w:val="00DB358E"/>
    <w:rsid w:val="00DB365D"/>
    <w:rsid w:val="00DB37DC"/>
    <w:rsid w:val="00DB3978"/>
    <w:rsid w:val="00DB3A03"/>
    <w:rsid w:val="00DB3DFF"/>
    <w:rsid w:val="00DB41A2"/>
    <w:rsid w:val="00DB4827"/>
    <w:rsid w:val="00DB49D3"/>
    <w:rsid w:val="00DB4B76"/>
    <w:rsid w:val="00DB4F2B"/>
    <w:rsid w:val="00DB4F4C"/>
    <w:rsid w:val="00DB53AA"/>
    <w:rsid w:val="00DB5613"/>
    <w:rsid w:val="00DB5B7D"/>
    <w:rsid w:val="00DB5CBC"/>
    <w:rsid w:val="00DB5CDD"/>
    <w:rsid w:val="00DB6086"/>
    <w:rsid w:val="00DB653C"/>
    <w:rsid w:val="00DB65C6"/>
    <w:rsid w:val="00DB68D3"/>
    <w:rsid w:val="00DB69D6"/>
    <w:rsid w:val="00DB6B0F"/>
    <w:rsid w:val="00DB6C8C"/>
    <w:rsid w:val="00DB7212"/>
    <w:rsid w:val="00DB7383"/>
    <w:rsid w:val="00DB7470"/>
    <w:rsid w:val="00DB76F7"/>
    <w:rsid w:val="00DB7834"/>
    <w:rsid w:val="00DB7A0E"/>
    <w:rsid w:val="00DB7A11"/>
    <w:rsid w:val="00DB7B3E"/>
    <w:rsid w:val="00DC008E"/>
    <w:rsid w:val="00DC00D9"/>
    <w:rsid w:val="00DC01D9"/>
    <w:rsid w:val="00DC022F"/>
    <w:rsid w:val="00DC0535"/>
    <w:rsid w:val="00DC05E1"/>
    <w:rsid w:val="00DC09A7"/>
    <w:rsid w:val="00DC0C7F"/>
    <w:rsid w:val="00DC0E0A"/>
    <w:rsid w:val="00DC1190"/>
    <w:rsid w:val="00DC1298"/>
    <w:rsid w:val="00DC14AE"/>
    <w:rsid w:val="00DC153B"/>
    <w:rsid w:val="00DC1935"/>
    <w:rsid w:val="00DC1B8F"/>
    <w:rsid w:val="00DC1CA7"/>
    <w:rsid w:val="00DC1D1F"/>
    <w:rsid w:val="00DC1D8B"/>
    <w:rsid w:val="00DC1DB4"/>
    <w:rsid w:val="00DC2035"/>
    <w:rsid w:val="00DC211B"/>
    <w:rsid w:val="00DC2132"/>
    <w:rsid w:val="00DC217E"/>
    <w:rsid w:val="00DC230C"/>
    <w:rsid w:val="00DC253A"/>
    <w:rsid w:val="00DC29C8"/>
    <w:rsid w:val="00DC2C1A"/>
    <w:rsid w:val="00DC2D15"/>
    <w:rsid w:val="00DC2E01"/>
    <w:rsid w:val="00DC2F98"/>
    <w:rsid w:val="00DC320B"/>
    <w:rsid w:val="00DC337A"/>
    <w:rsid w:val="00DC3538"/>
    <w:rsid w:val="00DC3809"/>
    <w:rsid w:val="00DC3AB5"/>
    <w:rsid w:val="00DC3B8D"/>
    <w:rsid w:val="00DC3BB8"/>
    <w:rsid w:val="00DC40EA"/>
    <w:rsid w:val="00DC4742"/>
    <w:rsid w:val="00DC47B5"/>
    <w:rsid w:val="00DC485F"/>
    <w:rsid w:val="00DC4872"/>
    <w:rsid w:val="00DC48B4"/>
    <w:rsid w:val="00DC490A"/>
    <w:rsid w:val="00DC4C36"/>
    <w:rsid w:val="00DC4C69"/>
    <w:rsid w:val="00DC5247"/>
    <w:rsid w:val="00DC5488"/>
    <w:rsid w:val="00DC5492"/>
    <w:rsid w:val="00DC554B"/>
    <w:rsid w:val="00DC5609"/>
    <w:rsid w:val="00DC5737"/>
    <w:rsid w:val="00DC5A2D"/>
    <w:rsid w:val="00DC5AEC"/>
    <w:rsid w:val="00DC647F"/>
    <w:rsid w:val="00DC685F"/>
    <w:rsid w:val="00DC68A5"/>
    <w:rsid w:val="00DC6E15"/>
    <w:rsid w:val="00DC6E2D"/>
    <w:rsid w:val="00DC701F"/>
    <w:rsid w:val="00DC77D4"/>
    <w:rsid w:val="00DC78FB"/>
    <w:rsid w:val="00DC7BC6"/>
    <w:rsid w:val="00DC7D42"/>
    <w:rsid w:val="00DC7D5C"/>
    <w:rsid w:val="00DC7EC8"/>
    <w:rsid w:val="00DD016D"/>
    <w:rsid w:val="00DD0489"/>
    <w:rsid w:val="00DD0626"/>
    <w:rsid w:val="00DD06DA"/>
    <w:rsid w:val="00DD07BC"/>
    <w:rsid w:val="00DD09C5"/>
    <w:rsid w:val="00DD0DC3"/>
    <w:rsid w:val="00DD0FDC"/>
    <w:rsid w:val="00DD0FE6"/>
    <w:rsid w:val="00DD1221"/>
    <w:rsid w:val="00DD1389"/>
    <w:rsid w:val="00DD13BE"/>
    <w:rsid w:val="00DD1621"/>
    <w:rsid w:val="00DD17E9"/>
    <w:rsid w:val="00DD1832"/>
    <w:rsid w:val="00DD19EA"/>
    <w:rsid w:val="00DD228A"/>
    <w:rsid w:val="00DD247C"/>
    <w:rsid w:val="00DD24B7"/>
    <w:rsid w:val="00DD252A"/>
    <w:rsid w:val="00DD25CD"/>
    <w:rsid w:val="00DD265B"/>
    <w:rsid w:val="00DD26BD"/>
    <w:rsid w:val="00DD27FC"/>
    <w:rsid w:val="00DD2855"/>
    <w:rsid w:val="00DD285E"/>
    <w:rsid w:val="00DD28B9"/>
    <w:rsid w:val="00DD2A8B"/>
    <w:rsid w:val="00DD2ADF"/>
    <w:rsid w:val="00DD2BF8"/>
    <w:rsid w:val="00DD2C07"/>
    <w:rsid w:val="00DD2C87"/>
    <w:rsid w:val="00DD2E3E"/>
    <w:rsid w:val="00DD2EFC"/>
    <w:rsid w:val="00DD3287"/>
    <w:rsid w:val="00DD33C1"/>
    <w:rsid w:val="00DD34D4"/>
    <w:rsid w:val="00DD36CE"/>
    <w:rsid w:val="00DD37AE"/>
    <w:rsid w:val="00DD380A"/>
    <w:rsid w:val="00DD385D"/>
    <w:rsid w:val="00DD3910"/>
    <w:rsid w:val="00DD3D47"/>
    <w:rsid w:val="00DD41B7"/>
    <w:rsid w:val="00DD41F2"/>
    <w:rsid w:val="00DD4245"/>
    <w:rsid w:val="00DD428E"/>
    <w:rsid w:val="00DD4472"/>
    <w:rsid w:val="00DD473A"/>
    <w:rsid w:val="00DD48B1"/>
    <w:rsid w:val="00DD4BE6"/>
    <w:rsid w:val="00DD4E25"/>
    <w:rsid w:val="00DD50B7"/>
    <w:rsid w:val="00DD50EE"/>
    <w:rsid w:val="00DD5484"/>
    <w:rsid w:val="00DD54B1"/>
    <w:rsid w:val="00DD5575"/>
    <w:rsid w:val="00DD58EA"/>
    <w:rsid w:val="00DD598B"/>
    <w:rsid w:val="00DD59D8"/>
    <w:rsid w:val="00DD5CCC"/>
    <w:rsid w:val="00DD5EE6"/>
    <w:rsid w:val="00DD6D64"/>
    <w:rsid w:val="00DD7116"/>
    <w:rsid w:val="00DD728E"/>
    <w:rsid w:val="00DD7635"/>
    <w:rsid w:val="00DD7790"/>
    <w:rsid w:val="00DD78BE"/>
    <w:rsid w:val="00DD7C76"/>
    <w:rsid w:val="00DD7E98"/>
    <w:rsid w:val="00DE02A4"/>
    <w:rsid w:val="00DE03E2"/>
    <w:rsid w:val="00DE099E"/>
    <w:rsid w:val="00DE0A72"/>
    <w:rsid w:val="00DE0EF6"/>
    <w:rsid w:val="00DE109F"/>
    <w:rsid w:val="00DE14AB"/>
    <w:rsid w:val="00DE18DA"/>
    <w:rsid w:val="00DE1BE4"/>
    <w:rsid w:val="00DE1D69"/>
    <w:rsid w:val="00DE1E05"/>
    <w:rsid w:val="00DE2044"/>
    <w:rsid w:val="00DE206E"/>
    <w:rsid w:val="00DE207F"/>
    <w:rsid w:val="00DE2085"/>
    <w:rsid w:val="00DE24BE"/>
    <w:rsid w:val="00DE2882"/>
    <w:rsid w:val="00DE29B4"/>
    <w:rsid w:val="00DE2AE8"/>
    <w:rsid w:val="00DE2B83"/>
    <w:rsid w:val="00DE2BF6"/>
    <w:rsid w:val="00DE2D7F"/>
    <w:rsid w:val="00DE30BC"/>
    <w:rsid w:val="00DE3447"/>
    <w:rsid w:val="00DE35B7"/>
    <w:rsid w:val="00DE3C46"/>
    <w:rsid w:val="00DE40C1"/>
    <w:rsid w:val="00DE45C2"/>
    <w:rsid w:val="00DE468F"/>
    <w:rsid w:val="00DE46A0"/>
    <w:rsid w:val="00DE4A0D"/>
    <w:rsid w:val="00DE4F40"/>
    <w:rsid w:val="00DE5025"/>
    <w:rsid w:val="00DE506D"/>
    <w:rsid w:val="00DE5483"/>
    <w:rsid w:val="00DE5910"/>
    <w:rsid w:val="00DE598A"/>
    <w:rsid w:val="00DE5C31"/>
    <w:rsid w:val="00DE5C5F"/>
    <w:rsid w:val="00DE5DC3"/>
    <w:rsid w:val="00DE5FB8"/>
    <w:rsid w:val="00DE5FE7"/>
    <w:rsid w:val="00DE613B"/>
    <w:rsid w:val="00DE62E3"/>
    <w:rsid w:val="00DE638E"/>
    <w:rsid w:val="00DE63D8"/>
    <w:rsid w:val="00DE654F"/>
    <w:rsid w:val="00DE67ED"/>
    <w:rsid w:val="00DE6950"/>
    <w:rsid w:val="00DE6A4A"/>
    <w:rsid w:val="00DE6C0B"/>
    <w:rsid w:val="00DE6CF2"/>
    <w:rsid w:val="00DE6DD5"/>
    <w:rsid w:val="00DE70FC"/>
    <w:rsid w:val="00DE72D1"/>
    <w:rsid w:val="00DE783E"/>
    <w:rsid w:val="00DE794E"/>
    <w:rsid w:val="00DE7AC7"/>
    <w:rsid w:val="00DE7EF7"/>
    <w:rsid w:val="00DE7F1E"/>
    <w:rsid w:val="00DF0918"/>
    <w:rsid w:val="00DF09C9"/>
    <w:rsid w:val="00DF0B9D"/>
    <w:rsid w:val="00DF0DBE"/>
    <w:rsid w:val="00DF0E7B"/>
    <w:rsid w:val="00DF1038"/>
    <w:rsid w:val="00DF119F"/>
    <w:rsid w:val="00DF123C"/>
    <w:rsid w:val="00DF15D7"/>
    <w:rsid w:val="00DF1786"/>
    <w:rsid w:val="00DF18FF"/>
    <w:rsid w:val="00DF195D"/>
    <w:rsid w:val="00DF1A28"/>
    <w:rsid w:val="00DF1A9B"/>
    <w:rsid w:val="00DF1D91"/>
    <w:rsid w:val="00DF20FD"/>
    <w:rsid w:val="00DF2139"/>
    <w:rsid w:val="00DF2658"/>
    <w:rsid w:val="00DF297B"/>
    <w:rsid w:val="00DF29CE"/>
    <w:rsid w:val="00DF2A75"/>
    <w:rsid w:val="00DF2E18"/>
    <w:rsid w:val="00DF2EAA"/>
    <w:rsid w:val="00DF2F72"/>
    <w:rsid w:val="00DF309A"/>
    <w:rsid w:val="00DF3120"/>
    <w:rsid w:val="00DF3172"/>
    <w:rsid w:val="00DF31E4"/>
    <w:rsid w:val="00DF3206"/>
    <w:rsid w:val="00DF329B"/>
    <w:rsid w:val="00DF3407"/>
    <w:rsid w:val="00DF3447"/>
    <w:rsid w:val="00DF3779"/>
    <w:rsid w:val="00DF3C8B"/>
    <w:rsid w:val="00DF3C94"/>
    <w:rsid w:val="00DF3F87"/>
    <w:rsid w:val="00DF403B"/>
    <w:rsid w:val="00DF42A0"/>
    <w:rsid w:val="00DF43B2"/>
    <w:rsid w:val="00DF4A2F"/>
    <w:rsid w:val="00DF4BDA"/>
    <w:rsid w:val="00DF4E1A"/>
    <w:rsid w:val="00DF53A9"/>
    <w:rsid w:val="00DF59AF"/>
    <w:rsid w:val="00DF5A1D"/>
    <w:rsid w:val="00DF5ABF"/>
    <w:rsid w:val="00DF5AC5"/>
    <w:rsid w:val="00DF64FC"/>
    <w:rsid w:val="00DF6509"/>
    <w:rsid w:val="00DF665B"/>
    <w:rsid w:val="00DF67C8"/>
    <w:rsid w:val="00DF6AD4"/>
    <w:rsid w:val="00DF6C37"/>
    <w:rsid w:val="00DF6DCA"/>
    <w:rsid w:val="00DF6E55"/>
    <w:rsid w:val="00DF7232"/>
    <w:rsid w:val="00DF74F3"/>
    <w:rsid w:val="00DF79E6"/>
    <w:rsid w:val="00DF7DC6"/>
    <w:rsid w:val="00E001A8"/>
    <w:rsid w:val="00E003EC"/>
    <w:rsid w:val="00E00499"/>
    <w:rsid w:val="00E0050C"/>
    <w:rsid w:val="00E00621"/>
    <w:rsid w:val="00E00678"/>
    <w:rsid w:val="00E006FB"/>
    <w:rsid w:val="00E0085D"/>
    <w:rsid w:val="00E009A0"/>
    <w:rsid w:val="00E00B38"/>
    <w:rsid w:val="00E00DAF"/>
    <w:rsid w:val="00E00F27"/>
    <w:rsid w:val="00E0115C"/>
    <w:rsid w:val="00E01162"/>
    <w:rsid w:val="00E0187B"/>
    <w:rsid w:val="00E01B52"/>
    <w:rsid w:val="00E01C02"/>
    <w:rsid w:val="00E01D85"/>
    <w:rsid w:val="00E020C8"/>
    <w:rsid w:val="00E02188"/>
    <w:rsid w:val="00E024B0"/>
    <w:rsid w:val="00E025CC"/>
    <w:rsid w:val="00E02761"/>
    <w:rsid w:val="00E02833"/>
    <w:rsid w:val="00E028D4"/>
    <w:rsid w:val="00E029C3"/>
    <w:rsid w:val="00E02A49"/>
    <w:rsid w:val="00E02BA1"/>
    <w:rsid w:val="00E02D0B"/>
    <w:rsid w:val="00E02F22"/>
    <w:rsid w:val="00E02FEA"/>
    <w:rsid w:val="00E0302A"/>
    <w:rsid w:val="00E0337D"/>
    <w:rsid w:val="00E0397C"/>
    <w:rsid w:val="00E03DB2"/>
    <w:rsid w:val="00E03E9A"/>
    <w:rsid w:val="00E03F39"/>
    <w:rsid w:val="00E04184"/>
    <w:rsid w:val="00E042CA"/>
    <w:rsid w:val="00E0471D"/>
    <w:rsid w:val="00E04853"/>
    <w:rsid w:val="00E04A5D"/>
    <w:rsid w:val="00E04FCF"/>
    <w:rsid w:val="00E0506B"/>
    <w:rsid w:val="00E053B9"/>
    <w:rsid w:val="00E055D3"/>
    <w:rsid w:val="00E05630"/>
    <w:rsid w:val="00E0577C"/>
    <w:rsid w:val="00E05940"/>
    <w:rsid w:val="00E059DB"/>
    <w:rsid w:val="00E05D25"/>
    <w:rsid w:val="00E05E56"/>
    <w:rsid w:val="00E05E8C"/>
    <w:rsid w:val="00E0609E"/>
    <w:rsid w:val="00E060D7"/>
    <w:rsid w:val="00E06257"/>
    <w:rsid w:val="00E0626E"/>
    <w:rsid w:val="00E062EB"/>
    <w:rsid w:val="00E06344"/>
    <w:rsid w:val="00E0636A"/>
    <w:rsid w:val="00E06666"/>
    <w:rsid w:val="00E0684C"/>
    <w:rsid w:val="00E068C5"/>
    <w:rsid w:val="00E06A51"/>
    <w:rsid w:val="00E06D5A"/>
    <w:rsid w:val="00E06FDE"/>
    <w:rsid w:val="00E0758A"/>
    <w:rsid w:val="00E079E5"/>
    <w:rsid w:val="00E07AB3"/>
    <w:rsid w:val="00E07ADF"/>
    <w:rsid w:val="00E07C24"/>
    <w:rsid w:val="00E07DA2"/>
    <w:rsid w:val="00E07E60"/>
    <w:rsid w:val="00E10205"/>
    <w:rsid w:val="00E102AE"/>
    <w:rsid w:val="00E10463"/>
    <w:rsid w:val="00E107D7"/>
    <w:rsid w:val="00E1084B"/>
    <w:rsid w:val="00E10852"/>
    <w:rsid w:val="00E10A48"/>
    <w:rsid w:val="00E10A86"/>
    <w:rsid w:val="00E10E56"/>
    <w:rsid w:val="00E10E7B"/>
    <w:rsid w:val="00E11024"/>
    <w:rsid w:val="00E1117E"/>
    <w:rsid w:val="00E112C6"/>
    <w:rsid w:val="00E112FD"/>
    <w:rsid w:val="00E113F0"/>
    <w:rsid w:val="00E1146D"/>
    <w:rsid w:val="00E1179B"/>
    <w:rsid w:val="00E11922"/>
    <w:rsid w:val="00E11B94"/>
    <w:rsid w:val="00E11BE5"/>
    <w:rsid w:val="00E11E91"/>
    <w:rsid w:val="00E11ED0"/>
    <w:rsid w:val="00E11F27"/>
    <w:rsid w:val="00E12107"/>
    <w:rsid w:val="00E12125"/>
    <w:rsid w:val="00E124CF"/>
    <w:rsid w:val="00E12D6E"/>
    <w:rsid w:val="00E12E8B"/>
    <w:rsid w:val="00E135EB"/>
    <w:rsid w:val="00E136CB"/>
    <w:rsid w:val="00E13788"/>
    <w:rsid w:val="00E137DE"/>
    <w:rsid w:val="00E13AAF"/>
    <w:rsid w:val="00E13AD8"/>
    <w:rsid w:val="00E13D19"/>
    <w:rsid w:val="00E13D29"/>
    <w:rsid w:val="00E13D8C"/>
    <w:rsid w:val="00E13ED4"/>
    <w:rsid w:val="00E13F16"/>
    <w:rsid w:val="00E13FC1"/>
    <w:rsid w:val="00E1412F"/>
    <w:rsid w:val="00E14378"/>
    <w:rsid w:val="00E1456C"/>
    <w:rsid w:val="00E14650"/>
    <w:rsid w:val="00E14BD0"/>
    <w:rsid w:val="00E14C96"/>
    <w:rsid w:val="00E14D5A"/>
    <w:rsid w:val="00E14E7A"/>
    <w:rsid w:val="00E151AC"/>
    <w:rsid w:val="00E15455"/>
    <w:rsid w:val="00E1546F"/>
    <w:rsid w:val="00E1557E"/>
    <w:rsid w:val="00E15588"/>
    <w:rsid w:val="00E155CA"/>
    <w:rsid w:val="00E15901"/>
    <w:rsid w:val="00E159CE"/>
    <w:rsid w:val="00E15BBB"/>
    <w:rsid w:val="00E15D2A"/>
    <w:rsid w:val="00E15DFD"/>
    <w:rsid w:val="00E160EC"/>
    <w:rsid w:val="00E16660"/>
    <w:rsid w:val="00E16A74"/>
    <w:rsid w:val="00E16C78"/>
    <w:rsid w:val="00E16DEA"/>
    <w:rsid w:val="00E16E3C"/>
    <w:rsid w:val="00E16E53"/>
    <w:rsid w:val="00E1738F"/>
    <w:rsid w:val="00E17417"/>
    <w:rsid w:val="00E1746D"/>
    <w:rsid w:val="00E1749B"/>
    <w:rsid w:val="00E1768B"/>
    <w:rsid w:val="00E17696"/>
    <w:rsid w:val="00E17707"/>
    <w:rsid w:val="00E177DF"/>
    <w:rsid w:val="00E178FF"/>
    <w:rsid w:val="00E17BFC"/>
    <w:rsid w:val="00E17CE2"/>
    <w:rsid w:val="00E17DCF"/>
    <w:rsid w:val="00E17E76"/>
    <w:rsid w:val="00E17F11"/>
    <w:rsid w:val="00E2006C"/>
    <w:rsid w:val="00E200B0"/>
    <w:rsid w:val="00E20292"/>
    <w:rsid w:val="00E20502"/>
    <w:rsid w:val="00E2079D"/>
    <w:rsid w:val="00E20A1D"/>
    <w:rsid w:val="00E20B32"/>
    <w:rsid w:val="00E20F1B"/>
    <w:rsid w:val="00E21258"/>
    <w:rsid w:val="00E2184A"/>
    <w:rsid w:val="00E21997"/>
    <w:rsid w:val="00E219DF"/>
    <w:rsid w:val="00E21ABC"/>
    <w:rsid w:val="00E21C2F"/>
    <w:rsid w:val="00E21CB1"/>
    <w:rsid w:val="00E21D6B"/>
    <w:rsid w:val="00E21EED"/>
    <w:rsid w:val="00E22049"/>
    <w:rsid w:val="00E22071"/>
    <w:rsid w:val="00E220C6"/>
    <w:rsid w:val="00E220FD"/>
    <w:rsid w:val="00E2235B"/>
    <w:rsid w:val="00E22427"/>
    <w:rsid w:val="00E224D7"/>
    <w:rsid w:val="00E22782"/>
    <w:rsid w:val="00E228D3"/>
    <w:rsid w:val="00E22A0D"/>
    <w:rsid w:val="00E22A8E"/>
    <w:rsid w:val="00E22D62"/>
    <w:rsid w:val="00E23241"/>
    <w:rsid w:val="00E232E2"/>
    <w:rsid w:val="00E23311"/>
    <w:rsid w:val="00E237A9"/>
    <w:rsid w:val="00E2385A"/>
    <w:rsid w:val="00E23912"/>
    <w:rsid w:val="00E2392C"/>
    <w:rsid w:val="00E23D55"/>
    <w:rsid w:val="00E23F82"/>
    <w:rsid w:val="00E2448E"/>
    <w:rsid w:val="00E245F4"/>
    <w:rsid w:val="00E248CE"/>
    <w:rsid w:val="00E24E35"/>
    <w:rsid w:val="00E24F06"/>
    <w:rsid w:val="00E2531E"/>
    <w:rsid w:val="00E253AC"/>
    <w:rsid w:val="00E25980"/>
    <w:rsid w:val="00E259D9"/>
    <w:rsid w:val="00E25CBE"/>
    <w:rsid w:val="00E25D4F"/>
    <w:rsid w:val="00E25E5D"/>
    <w:rsid w:val="00E25F3E"/>
    <w:rsid w:val="00E25F92"/>
    <w:rsid w:val="00E25FF4"/>
    <w:rsid w:val="00E260FD"/>
    <w:rsid w:val="00E262E6"/>
    <w:rsid w:val="00E26318"/>
    <w:rsid w:val="00E26391"/>
    <w:rsid w:val="00E268A1"/>
    <w:rsid w:val="00E268DE"/>
    <w:rsid w:val="00E26BBF"/>
    <w:rsid w:val="00E26D1C"/>
    <w:rsid w:val="00E26DF5"/>
    <w:rsid w:val="00E27091"/>
    <w:rsid w:val="00E2710A"/>
    <w:rsid w:val="00E27190"/>
    <w:rsid w:val="00E27422"/>
    <w:rsid w:val="00E27483"/>
    <w:rsid w:val="00E2752C"/>
    <w:rsid w:val="00E2758D"/>
    <w:rsid w:val="00E27766"/>
    <w:rsid w:val="00E277AC"/>
    <w:rsid w:val="00E278B7"/>
    <w:rsid w:val="00E279CF"/>
    <w:rsid w:val="00E27B83"/>
    <w:rsid w:val="00E27C9F"/>
    <w:rsid w:val="00E27E5B"/>
    <w:rsid w:val="00E3041C"/>
    <w:rsid w:val="00E3047E"/>
    <w:rsid w:val="00E304D0"/>
    <w:rsid w:val="00E305FB"/>
    <w:rsid w:val="00E30931"/>
    <w:rsid w:val="00E30C48"/>
    <w:rsid w:val="00E30D99"/>
    <w:rsid w:val="00E30DFE"/>
    <w:rsid w:val="00E30EA4"/>
    <w:rsid w:val="00E30F2A"/>
    <w:rsid w:val="00E312EA"/>
    <w:rsid w:val="00E316B2"/>
    <w:rsid w:val="00E31B20"/>
    <w:rsid w:val="00E31B7C"/>
    <w:rsid w:val="00E31F55"/>
    <w:rsid w:val="00E31F9B"/>
    <w:rsid w:val="00E320FD"/>
    <w:rsid w:val="00E32250"/>
    <w:rsid w:val="00E32B09"/>
    <w:rsid w:val="00E32B83"/>
    <w:rsid w:val="00E32CA5"/>
    <w:rsid w:val="00E32CFB"/>
    <w:rsid w:val="00E32ED5"/>
    <w:rsid w:val="00E33041"/>
    <w:rsid w:val="00E3313F"/>
    <w:rsid w:val="00E331EF"/>
    <w:rsid w:val="00E3345C"/>
    <w:rsid w:val="00E33564"/>
    <w:rsid w:val="00E33868"/>
    <w:rsid w:val="00E33E83"/>
    <w:rsid w:val="00E34682"/>
    <w:rsid w:val="00E34BC4"/>
    <w:rsid w:val="00E34C8D"/>
    <w:rsid w:val="00E35224"/>
    <w:rsid w:val="00E35746"/>
    <w:rsid w:val="00E357EC"/>
    <w:rsid w:val="00E35847"/>
    <w:rsid w:val="00E35B92"/>
    <w:rsid w:val="00E35C61"/>
    <w:rsid w:val="00E35CF2"/>
    <w:rsid w:val="00E35D3D"/>
    <w:rsid w:val="00E3628C"/>
    <w:rsid w:val="00E36CD8"/>
    <w:rsid w:val="00E370CD"/>
    <w:rsid w:val="00E371EC"/>
    <w:rsid w:val="00E3749A"/>
    <w:rsid w:val="00E37844"/>
    <w:rsid w:val="00E378DF"/>
    <w:rsid w:val="00E379F5"/>
    <w:rsid w:val="00E379F8"/>
    <w:rsid w:val="00E37A15"/>
    <w:rsid w:val="00E37B0A"/>
    <w:rsid w:val="00E37EC7"/>
    <w:rsid w:val="00E402F9"/>
    <w:rsid w:val="00E4033B"/>
    <w:rsid w:val="00E40644"/>
    <w:rsid w:val="00E4065C"/>
    <w:rsid w:val="00E406CA"/>
    <w:rsid w:val="00E408A0"/>
    <w:rsid w:val="00E40939"/>
    <w:rsid w:val="00E40E61"/>
    <w:rsid w:val="00E40FCC"/>
    <w:rsid w:val="00E4102D"/>
    <w:rsid w:val="00E41090"/>
    <w:rsid w:val="00E41236"/>
    <w:rsid w:val="00E41288"/>
    <w:rsid w:val="00E412F0"/>
    <w:rsid w:val="00E41393"/>
    <w:rsid w:val="00E4142E"/>
    <w:rsid w:val="00E41544"/>
    <w:rsid w:val="00E4161C"/>
    <w:rsid w:val="00E419B7"/>
    <w:rsid w:val="00E41B5B"/>
    <w:rsid w:val="00E41BD5"/>
    <w:rsid w:val="00E41D12"/>
    <w:rsid w:val="00E41E52"/>
    <w:rsid w:val="00E41E76"/>
    <w:rsid w:val="00E41EA5"/>
    <w:rsid w:val="00E41F20"/>
    <w:rsid w:val="00E423D0"/>
    <w:rsid w:val="00E42831"/>
    <w:rsid w:val="00E42980"/>
    <w:rsid w:val="00E42B69"/>
    <w:rsid w:val="00E42CDF"/>
    <w:rsid w:val="00E42CE6"/>
    <w:rsid w:val="00E42E5C"/>
    <w:rsid w:val="00E4300C"/>
    <w:rsid w:val="00E430C1"/>
    <w:rsid w:val="00E43574"/>
    <w:rsid w:val="00E435D2"/>
    <w:rsid w:val="00E436A9"/>
    <w:rsid w:val="00E438D4"/>
    <w:rsid w:val="00E43CF3"/>
    <w:rsid w:val="00E4430E"/>
    <w:rsid w:val="00E4445F"/>
    <w:rsid w:val="00E44480"/>
    <w:rsid w:val="00E4479C"/>
    <w:rsid w:val="00E4492D"/>
    <w:rsid w:val="00E449AE"/>
    <w:rsid w:val="00E44B97"/>
    <w:rsid w:val="00E44D2F"/>
    <w:rsid w:val="00E44E31"/>
    <w:rsid w:val="00E44E5D"/>
    <w:rsid w:val="00E45807"/>
    <w:rsid w:val="00E45847"/>
    <w:rsid w:val="00E45A51"/>
    <w:rsid w:val="00E45C37"/>
    <w:rsid w:val="00E45F07"/>
    <w:rsid w:val="00E45FEF"/>
    <w:rsid w:val="00E460DB"/>
    <w:rsid w:val="00E461BA"/>
    <w:rsid w:val="00E46235"/>
    <w:rsid w:val="00E462DB"/>
    <w:rsid w:val="00E46418"/>
    <w:rsid w:val="00E4659F"/>
    <w:rsid w:val="00E46657"/>
    <w:rsid w:val="00E46B37"/>
    <w:rsid w:val="00E46DDF"/>
    <w:rsid w:val="00E471C8"/>
    <w:rsid w:val="00E474A7"/>
    <w:rsid w:val="00E47646"/>
    <w:rsid w:val="00E47CE6"/>
    <w:rsid w:val="00E47FC0"/>
    <w:rsid w:val="00E50001"/>
    <w:rsid w:val="00E502D2"/>
    <w:rsid w:val="00E5034A"/>
    <w:rsid w:val="00E503D8"/>
    <w:rsid w:val="00E505E3"/>
    <w:rsid w:val="00E50673"/>
    <w:rsid w:val="00E5070A"/>
    <w:rsid w:val="00E50951"/>
    <w:rsid w:val="00E50A2E"/>
    <w:rsid w:val="00E50AAB"/>
    <w:rsid w:val="00E50BA2"/>
    <w:rsid w:val="00E50EDA"/>
    <w:rsid w:val="00E5159A"/>
    <w:rsid w:val="00E519F4"/>
    <w:rsid w:val="00E51A9B"/>
    <w:rsid w:val="00E51AB8"/>
    <w:rsid w:val="00E51BBA"/>
    <w:rsid w:val="00E5214B"/>
    <w:rsid w:val="00E52938"/>
    <w:rsid w:val="00E52A1A"/>
    <w:rsid w:val="00E52C46"/>
    <w:rsid w:val="00E52C8E"/>
    <w:rsid w:val="00E52FB1"/>
    <w:rsid w:val="00E536DF"/>
    <w:rsid w:val="00E53DD7"/>
    <w:rsid w:val="00E54019"/>
    <w:rsid w:val="00E54165"/>
    <w:rsid w:val="00E5445D"/>
    <w:rsid w:val="00E54A4A"/>
    <w:rsid w:val="00E54A84"/>
    <w:rsid w:val="00E54C8F"/>
    <w:rsid w:val="00E54EE2"/>
    <w:rsid w:val="00E54FFF"/>
    <w:rsid w:val="00E550BF"/>
    <w:rsid w:val="00E55487"/>
    <w:rsid w:val="00E558D3"/>
    <w:rsid w:val="00E559D5"/>
    <w:rsid w:val="00E55E04"/>
    <w:rsid w:val="00E55EB7"/>
    <w:rsid w:val="00E5633D"/>
    <w:rsid w:val="00E563D1"/>
    <w:rsid w:val="00E56637"/>
    <w:rsid w:val="00E5676C"/>
    <w:rsid w:val="00E5688D"/>
    <w:rsid w:val="00E56D93"/>
    <w:rsid w:val="00E56DD5"/>
    <w:rsid w:val="00E56E07"/>
    <w:rsid w:val="00E5717C"/>
    <w:rsid w:val="00E572F3"/>
    <w:rsid w:val="00E5747B"/>
    <w:rsid w:val="00E57567"/>
    <w:rsid w:val="00E575BB"/>
    <w:rsid w:val="00E579A6"/>
    <w:rsid w:val="00E57A49"/>
    <w:rsid w:val="00E57A60"/>
    <w:rsid w:val="00E57D5C"/>
    <w:rsid w:val="00E57E2A"/>
    <w:rsid w:val="00E600D2"/>
    <w:rsid w:val="00E60124"/>
    <w:rsid w:val="00E606D5"/>
    <w:rsid w:val="00E608A7"/>
    <w:rsid w:val="00E6099C"/>
    <w:rsid w:val="00E60A7F"/>
    <w:rsid w:val="00E60CA4"/>
    <w:rsid w:val="00E60FCF"/>
    <w:rsid w:val="00E6116D"/>
    <w:rsid w:val="00E614C9"/>
    <w:rsid w:val="00E616C7"/>
    <w:rsid w:val="00E61704"/>
    <w:rsid w:val="00E61C91"/>
    <w:rsid w:val="00E61D13"/>
    <w:rsid w:val="00E6204E"/>
    <w:rsid w:val="00E62050"/>
    <w:rsid w:val="00E620F1"/>
    <w:rsid w:val="00E6261C"/>
    <w:rsid w:val="00E62653"/>
    <w:rsid w:val="00E62685"/>
    <w:rsid w:val="00E626FE"/>
    <w:rsid w:val="00E62B71"/>
    <w:rsid w:val="00E62B9A"/>
    <w:rsid w:val="00E62C36"/>
    <w:rsid w:val="00E62C68"/>
    <w:rsid w:val="00E62E15"/>
    <w:rsid w:val="00E62E36"/>
    <w:rsid w:val="00E62EED"/>
    <w:rsid w:val="00E62F11"/>
    <w:rsid w:val="00E62FDA"/>
    <w:rsid w:val="00E632AB"/>
    <w:rsid w:val="00E6333E"/>
    <w:rsid w:val="00E636A3"/>
    <w:rsid w:val="00E63ABF"/>
    <w:rsid w:val="00E63D81"/>
    <w:rsid w:val="00E63ECC"/>
    <w:rsid w:val="00E640BC"/>
    <w:rsid w:val="00E64427"/>
    <w:rsid w:val="00E644CE"/>
    <w:rsid w:val="00E64594"/>
    <w:rsid w:val="00E6460B"/>
    <w:rsid w:val="00E64896"/>
    <w:rsid w:val="00E64F5C"/>
    <w:rsid w:val="00E6527D"/>
    <w:rsid w:val="00E65580"/>
    <w:rsid w:val="00E659A5"/>
    <w:rsid w:val="00E65AA5"/>
    <w:rsid w:val="00E65EDE"/>
    <w:rsid w:val="00E666A2"/>
    <w:rsid w:val="00E668DA"/>
    <w:rsid w:val="00E6694B"/>
    <w:rsid w:val="00E66B2C"/>
    <w:rsid w:val="00E66D2E"/>
    <w:rsid w:val="00E66E70"/>
    <w:rsid w:val="00E66FC6"/>
    <w:rsid w:val="00E6716E"/>
    <w:rsid w:val="00E673C7"/>
    <w:rsid w:val="00E67543"/>
    <w:rsid w:val="00E676A9"/>
    <w:rsid w:val="00E67A77"/>
    <w:rsid w:val="00E67AD8"/>
    <w:rsid w:val="00E702BB"/>
    <w:rsid w:val="00E7031C"/>
    <w:rsid w:val="00E70363"/>
    <w:rsid w:val="00E70432"/>
    <w:rsid w:val="00E706BE"/>
    <w:rsid w:val="00E70A7F"/>
    <w:rsid w:val="00E70F5F"/>
    <w:rsid w:val="00E718D7"/>
    <w:rsid w:val="00E71B24"/>
    <w:rsid w:val="00E71DAF"/>
    <w:rsid w:val="00E71DC0"/>
    <w:rsid w:val="00E71DCD"/>
    <w:rsid w:val="00E726C1"/>
    <w:rsid w:val="00E7270F"/>
    <w:rsid w:val="00E734B8"/>
    <w:rsid w:val="00E7353A"/>
    <w:rsid w:val="00E738CD"/>
    <w:rsid w:val="00E73B1F"/>
    <w:rsid w:val="00E73BD6"/>
    <w:rsid w:val="00E73CC6"/>
    <w:rsid w:val="00E73E97"/>
    <w:rsid w:val="00E73EEE"/>
    <w:rsid w:val="00E73EF4"/>
    <w:rsid w:val="00E74074"/>
    <w:rsid w:val="00E74237"/>
    <w:rsid w:val="00E74311"/>
    <w:rsid w:val="00E74474"/>
    <w:rsid w:val="00E7461C"/>
    <w:rsid w:val="00E74933"/>
    <w:rsid w:val="00E74A08"/>
    <w:rsid w:val="00E74E6E"/>
    <w:rsid w:val="00E751D6"/>
    <w:rsid w:val="00E751E8"/>
    <w:rsid w:val="00E75249"/>
    <w:rsid w:val="00E754DD"/>
    <w:rsid w:val="00E75548"/>
    <w:rsid w:val="00E7583E"/>
    <w:rsid w:val="00E75C18"/>
    <w:rsid w:val="00E76094"/>
    <w:rsid w:val="00E760C4"/>
    <w:rsid w:val="00E760D7"/>
    <w:rsid w:val="00E76113"/>
    <w:rsid w:val="00E76249"/>
    <w:rsid w:val="00E768BB"/>
    <w:rsid w:val="00E76ACF"/>
    <w:rsid w:val="00E76D2F"/>
    <w:rsid w:val="00E770AB"/>
    <w:rsid w:val="00E7715E"/>
    <w:rsid w:val="00E7734D"/>
    <w:rsid w:val="00E7751C"/>
    <w:rsid w:val="00E777D9"/>
    <w:rsid w:val="00E77A00"/>
    <w:rsid w:val="00E77AF7"/>
    <w:rsid w:val="00E77C9E"/>
    <w:rsid w:val="00E77D02"/>
    <w:rsid w:val="00E77DCE"/>
    <w:rsid w:val="00E77F3C"/>
    <w:rsid w:val="00E80143"/>
    <w:rsid w:val="00E803BA"/>
    <w:rsid w:val="00E8073B"/>
    <w:rsid w:val="00E80899"/>
    <w:rsid w:val="00E80984"/>
    <w:rsid w:val="00E80B3B"/>
    <w:rsid w:val="00E80BA4"/>
    <w:rsid w:val="00E80CF2"/>
    <w:rsid w:val="00E81B8E"/>
    <w:rsid w:val="00E81D82"/>
    <w:rsid w:val="00E820F2"/>
    <w:rsid w:val="00E82228"/>
    <w:rsid w:val="00E82259"/>
    <w:rsid w:val="00E822F9"/>
    <w:rsid w:val="00E823E9"/>
    <w:rsid w:val="00E825C9"/>
    <w:rsid w:val="00E82767"/>
    <w:rsid w:val="00E82FC9"/>
    <w:rsid w:val="00E83492"/>
    <w:rsid w:val="00E834DB"/>
    <w:rsid w:val="00E83848"/>
    <w:rsid w:val="00E839B0"/>
    <w:rsid w:val="00E83A89"/>
    <w:rsid w:val="00E83B63"/>
    <w:rsid w:val="00E83B65"/>
    <w:rsid w:val="00E83CDA"/>
    <w:rsid w:val="00E84196"/>
    <w:rsid w:val="00E8489A"/>
    <w:rsid w:val="00E84B39"/>
    <w:rsid w:val="00E84E27"/>
    <w:rsid w:val="00E84F4A"/>
    <w:rsid w:val="00E84F95"/>
    <w:rsid w:val="00E85024"/>
    <w:rsid w:val="00E852DB"/>
    <w:rsid w:val="00E85579"/>
    <w:rsid w:val="00E85640"/>
    <w:rsid w:val="00E85973"/>
    <w:rsid w:val="00E8598D"/>
    <w:rsid w:val="00E86089"/>
    <w:rsid w:val="00E860D9"/>
    <w:rsid w:val="00E862B0"/>
    <w:rsid w:val="00E865E1"/>
    <w:rsid w:val="00E866B9"/>
    <w:rsid w:val="00E8694B"/>
    <w:rsid w:val="00E86A81"/>
    <w:rsid w:val="00E86AE2"/>
    <w:rsid w:val="00E86D7D"/>
    <w:rsid w:val="00E8706F"/>
    <w:rsid w:val="00E870AD"/>
    <w:rsid w:val="00E8735C"/>
    <w:rsid w:val="00E8762A"/>
    <w:rsid w:val="00E8783B"/>
    <w:rsid w:val="00E87FC6"/>
    <w:rsid w:val="00E90867"/>
    <w:rsid w:val="00E90E9B"/>
    <w:rsid w:val="00E90F40"/>
    <w:rsid w:val="00E912B5"/>
    <w:rsid w:val="00E9175D"/>
    <w:rsid w:val="00E9191F"/>
    <w:rsid w:val="00E91DCE"/>
    <w:rsid w:val="00E91EE9"/>
    <w:rsid w:val="00E91F54"/>
    <w:rsid w:val="00E9201F"/>
    <w:rsid w:val="00E92091"/>
    <w:rsid w:val="00E9214F"/>
    <w:rsid w:val="00E92579"/>
    <w:rsid w:val="00E92643"/>
    <w:rsid w:val="00E92843"/>
    <w:rsid w:val="00E92C41"/>
    <w:rsid w:val="00E92CA0"/>
    <w:rsid w:val="00E930CF"/>
    <w:rsid w:val="00E9373A"/>
    <w:rsid w:val="00E93792"/>
    <w:rsid w:val="00E93B05"/>
    <w:rsid w:val="00E93D31"/>
    <w:rsid w:val="00E94042"/>
    <w:rsid w:val="00E944F0"/>
    <w:rsid w:val="00E9460B"/>
    <w:rsid w:val="00E94F65"/>
    <w:rsid w:val="00E94F7A"/>
    <w:rsid w:val="00E9512D"/>
    <w:rsid w:val="00E95268"/>
    <w:rsid w:val="00E9567F"/>
    <w:rsid w:val="00E956F1"/>
    <w:rsid w:val="00E95AB7"/>
    <w:rsid w:val="00E95D9E"/>
    <w:rsid w:val="00E95EFE"/>
    <w:rsid w:val="00E9602F"/>
    <w:rsid w:val="00E965E1"/>
    <w:rsid w:val="00E96650"/>
    <w:rsid w:val="00E967A8"/>
    <w:rsid w:val="00E968C9"/>
    <w:rsid w:val="00E96922"/>
    <w:rsid w:val="00E9697B"/>
    <w:rsid w:val="00E96E6B"/>
    <w:rsid w:val="00E97054"/>
    <w:rsid w:val="00E972D6"/>
    <w:rsid w:val="00E9732D"/>
    <w:rsid w:val="00E973D7"/>
    <w:rsid w:val="00E974A7"/>
    <w:rsid w:val="00E974AF"/>
    <w:rsid w:val="00E974B8"/>
    <w:rsid w:val="00E97609"/>
    <w:rsid w:val="00E97BC1"/>
    <w:rsid w:val="00E97CC3"/>
    <w:rsid w:val="00E97CFC"/>
    <w:rsid w:val="00EA00BB"/>
    <w:rsid w:val="00EA046F"/>
    <w:rsid w:val="00EA048D"/>
    <w:rsid w:val="00EA07BD"/>
    <w:rsid w:val="00EA0B43"/>
    <w:rsid w:val="00EA0EFA"/>
    <w:rsid w:val="00EA11CE"/>
    <w:rsid w:val="00EA1204"/>
    <w:rsid w:val="00EA1283"/>
    <w:rsid w:val="00EA12B1"/>
    <w:rsid w:val="00EA1521"/>
    <w:rsid w:val="00EA1527"/>
    <w:rsid w:val="00EA1902"/>
    <w:rsid w:val="00EA1C5F"/>
    <w:rsid w:val="00EA1E6D"/>
    <w:rsid w:val="00EA2054"/>
    <w:rsid w:val="00EA2163"/>
    <w:rsid w:val="00EA23F6"/>
    <w:rsid w:val="00EA25DE"/>
    <w:rsid w:val="00EA26EB"/>
    <w:rsid w:val="00EA2855"/>
    <w:rsid w:val="00EA2922"/>
    <w:rsid w:val="00EA2970"/>
    <w:rsid w:val="00EA2A05"/>
    <w:rsid w:val="00EA2C57"/>
    <w:rsid w:val="00EA2DC2"/>
    <w:rsid w:val="00EA2DFC"/>
    <w:rsid w:val="00EA3026"/>
    <w:rsid w:val="00EA30D3"/>
    <w:rsid w:val="00EA338A"/>
    <w:rsid w:val="00EA33CB"/>
    <w:rsid w:val="00EA363B"/>
    <w:rsid w:val="00EA384C"/>
    <w:rsid w:val="00EA3A6C"/>
    <w:rsid w:val="00EA3C7D"/>
    <w:rsid w:val="00EA3D26"/>
    <w:rsid w:val="00EA3D98"/>
    <w:rsid w:val="00EA40CF"/>
    <w:rsid w:val="00EA4132"/>
    <w:rsid w:val="00EA41EF"/>
    <w:rsid w:val="00EA42BB"/>
    <w:rsid w:val="00EA435C"/>
    <w:rsid w:val="00EA43E2"/>
    <w:rsid w:val="00EA48AA"/>
    <w:rsid w:val="00EA4902"/>
    <w:rsid w:val="00EA4C01"/>
    <w:rsid w:val="00EA5226"/>
    <w:rsid w:val="00EA54BA"/>
    <w:rsid w:val="00EA564B"/>
    <w:rsid w:val="00EA5A05"/>
    <w:rsid w:val="00EA5BAB"/>
    <w:rsid w:val="00EA5E1B"/>
    <w:rsid w:val="00EA5FEA"/>
    <w:rsid w:val="00EA6144"/>
    <w:rsid w:val="00EA64B6"/>
    <w:rsid w:val="00EA6CAB"/>
    <w:rsid w:val="00EA700C"/>
    <w:rsid w:val="00EA709A"/>
    <w:rsid w:val="00EA724F"/>
    <w:rsid w:val="00EA7365"/>
    <w:rsid w:val="00EA7754"/>
    <w:rsid w:val="00EA782E"/>
    <w:rsid w:val="00EA78F1"/>
    <w:rsid w:val="00EA796A"/>
    <w:rsid w:val="00EA797E"/>
    <w:rsid w:val="00EA7ED2"/>
    <w:rsid w:val="00EA7FD1"/>
    <w:rsid w:val="00EB0043"/>
    <w:rsid w:val="00EB01A9"/>
    <w:rsid w:val="00EB083A"/>
    <w:rsid w:val="00EB0B48"/>
    <w:rsid w:val="00EB0D6B"/>
    <w:rsid w:val="00EB0FF5"/>
    <w:rsid w:val="00EB106D"/>
    <w:rsid w:val="00EB1245"/>
    <w:rsid w:val="00EB1402"/>
    <w:rsid w:val="00EB1447"/>
    <w:rsid w:val="00EB189C"/>
    <w:rsid w:val="00EB199A"/>
    <w:rsid w:val="00EB1C5F"/>
    <w:rsid w:val="00EB1CE7"/>
    <w:rsid w:val="00EB1D8A"/>
    <w:rsid w:val="00EB1DAC"/>
    <w:rsid w:val="00EB2008"/>
    <w:rsid w:val="00EB209D"/>
    <w:rsid w:val="00EB20C7"/>
    <w:rsid w:val="00EB2226"/>
    <w:rsid w:val="00EB2415"/>
    <w:rsid w:val="00EB2468"/>
    <w:rsid w:val="00EB24F3"/>
    <w:rsid w:val="00EB2644"/>
    <w:rsid w:val="00EB26F5"/>
    <w:rsid w:val="00EB27CE"/>
    <w:rsid w:val="00EB2A73"/>
    <w:rsid w:val="00EB2B15"/>
    <w:rsid w:val="00EB2B1A"/>
    <w:rsid w:val="00EB2C50"/>
    <w:rsid w:val="00EB2D14"/>
    <w:rsid w:val="00EB2DE7"/>
    <w:rsid w:val="00EB31BC"/>
    <w:rsid w:val="00EB31F4"/>
    <w:rsid w:val="00EB33B0"/>
    <w:rsid w:val="00EB399D"/>
    <w:rsid w:val="00EB3A1B"/>
    <w:rsid w:val="00EB3F4E"/>
    <w:rsid w:val="00EB3F5C"/>
    <w:rsid w:val="00EB489F"/>
    <w:rsid w:val="00EB4946"/>
    <w:rsid w:val="00EB495B"/>
    <w:rsid w:val="00EB4C5E"/>
    <w:rsid w:val="00EB4E0A"/>
    <w:rsid w:val="00EB50A3"/>
    <w:rsid w:val="00EB56A5"/>
    <w:rsid w:val="00EB5C91"/>
    <w:rsid w:val="00EB606C"/>
    <w:rsid w:val="00EB6117"/>
    <w:rsid w:val="00EB6286"/>
    <w:rsid w:val="00EB6408"/>
    <w:rsid w:val="00EB65F2"/>
    <w:rsid w:val="00EB6730"/>
    <w:rsid w:val="00EB6B0A"/>
    <w:rsid w:val="00EB6F2D"/>
    <w:rsid w:val="00EB6FE0"/>
    <w:rsid w:val="00EB74D1"/>
    <w:rsid w:val="00EB7554"/>
    <w:rsid w:val="00EB7559"/>
    <w:rsid w:val="00EB75E7"/>
    <w:rsid w:val="00EB7711"/>
    <w:rsid w:val="00EB7872"/>
    <w:rsid w:val="00EB7DF7"/>
    <w:rsid w:val="00EC0A7D"/>
    <w:rsid w:val="00EC0AE7"/>
    <w:rsid w:val="00EC0CF8"/>
    <w:rsid w:val="00EC10DB"/>
    <w:rsid w:val="00EC1163"/>
    <w:rsid w:val="00EC11E9"/>
    <w:rsid w:val="00EC1337"/>
    <w:rsid w:val="00EC1464"/>
    <w:rsid w:val="00EC14DE"/>
    <w:rsid w:val="00EC1525"/>
    <w:rsid w:val="00EC187A"/>
    <w:rsid w:val="00EC19E9"/>
    <w:rsid w:val="00EC1CD1"/>
    <w:rsid w:val="00EC1DD9"/>
    <w:rsid w:val="00EC1DF8"/>
    <w:rsid w:val="00EC1E19"/>
    <w:rsid w:val="00EC1E20"/>
    <w:rsid w:val="00EC1E84"/>
    <w:rsid w:val="00EC23E4"/>
    <w:rsid w:val="00EC2553"/>
    <w:rsid w:val="00EC286C"/>
    <w:rsid w:val="00EC35DF"/>
    <w:rsid w:val="00EC3689"/>
    <w:rsid w:val="00EC3964"/>
    <w:rsid w:val="00EC3B5D"/>
    <w:rsid w:val="00EC3CC4"/>
    <w:rsid w:val="00EC422F"/>
    <w:rsid w:val="00EC435A"/>
    <w:rsid w:val="00EC4606"/>
    <w:rsid w:val="00EC4673"/>
    <w:rsid w:val="00EC4836"/>
    <w:rsid w:val="00EC4B38"/>
    <w:rsid w:val="00EC4E14"/>
    <w:rsid w:val="00EC4EBF"/>
    <w:rsid w:val="00EC51A5"/>
    <w:rsid w:val="00EC541B"/>
    <w:rsid w:val="00EC554C"/>
    <w:rsid w:val="00EC568D"/>
    <w:rsid w:val="00EC56B9"/>
    <w:rsid w:val="00EC5998"/>
    <w:rsid w:val="00EC59E4"/>
    <w:rsid w:val="00EC5AEF"/>
    <w:rsid w:val="00EC5C19"/>
    <w:rsid w:val="00EC5D4D"/>
    <w:rsid w:val="00EC5F2A"/>
    <w:rsid w:val="00EC5FEC"/>
    <w:rsid w:val="00EC60B6"/>
    <w:rsid w:val="00EC626B"/>
    <w:rsid w:val="00EC628A"/>
    <w:rsid w:val="00EC637D"/>
    <w:rsid w:val="00EC6BE9"/>
    <w:rsid w:val="00EC6ED6"/>
    <w:rsid w:val="00EC6FEA"/>
    <w:rsid w:val="00EC71CD"/>
    <w:rsid w:val="00EC729B"/>
    <w:rsid w:val="00EC738E"/>
    <w:rsid w:val="00EC7482"/>
    <w:rsid w:val="00EC74D1"/>
    <w:rsid w:val="00EC7589"/>
    <w:rsid w:val="00EC75AA"/>
    <w:rsid w:val="00EC78FD"/>
    <w:rsid w:val="00EC7BB8"/>
    <w:rsid w:val="00EC7C9D"/>
    <w:rsid w:val="00EC7DBB"/>
    <w:rsid w:val="00EC7E21"/>
    <w:rsid w:val="00EC7F46"/>
    <w:rsid w:val="00ED029E"/>
    <w:rsid w:val="00ED05E1"/>
    <w:rsid w:val="00ED0A28"/>
    <w:rsid w:val="00ED0AE5"/>
    <w:rsid w:val="00ED0C2D"/>
    <w:rsid w:val="00ED11C6"/>
    <w:rsid w:val="00ED1220"/>
    <w:rsid w:val="00ED134F"/>
    <w:rsid w:val="00ED1464"/>
    <w:rsid w:val="00ED1546"/>
    <w:rsid w:val="00ED1705"/>
    <w:rsid w:val="00ED197C"/>
    <w:rsid w:val="00ED1B01"/>
    <w:rsid w:val="00ED1C80"/>
    <w:rsid w:val="00ED1CBC"/>
    <w:rsid w:val="00ED21F4"/>
    <w:rsid w:val="00ED2432"/>
    <w:rsid w:val="00ED2481"/>
    <w:rsid w:val="00ED27F8"/>
    <w:rsid w:val="00ED2A15"/>
    <w:rsid w:val="00ED2C24"/>
    <w:rsid w:val="00ED2C7D"/>
    <w:rsid w:val="00ED2CCF"/>
    <w:rsid w:val="00ED2F6F"/>
    <w:rsid w:val="00ED306C"/>
    <w:rsid w:val="00ED3D8B"/>
    <w:rsid w:val="00ED3EF7"/>
    <w:rsid w:val="00ED458D"/>
    <w:rsid w:val="00ED4717"/>
    <w:rsid w:val="00ED4D3F"/>
    <w:rsid w:val="00ED4DA9"/>
    <w:rsid w:val="00ED4EAA"/>
    <w:rsid w:val="00ED50F7"/>
    <w:rsid w:val="00ED5188"/>
    <w:rsid w:val="00ED51DF"/>
    <w:rsid w:val="00ED521C"/>
    <w:rsid w:val="00ED571B"/>
    <w:rsid w:val="00ED57EF"/>
    <w:rsid w:val="00ED58B7"/>
    <w:rsid w:val="00ED5D33"/>
    <w:rsid w:val="00ED623D"/>
    <w:rsid w:val="00ED629B"/>
    <w:rsid w:val="00ED6487"/>
    <w:rsid w:val="00ED6829"/>
    <w:rsid w:val="00ED6B2A"/>
    <w:rsid w:val="00ED6D64"/>
    <w:rsid w:val="00ED705B"/>
    <w:rsid w:val="00ED71D0"/>
    <w:rsid w:val="00ED728D"/>
    <w:rsid w:val="00ED76DD"/>
    <w:rsid w:val="00ED774C"/>
    <w:rsid w:val="00ED78AA"/>
    <w:rsid w:val="00ED7A5A"/>
    <w:rsid w:val="00ED7C82"/>
    <w:rsid w:val="00ED7E8A"/>
    <w:rsid w:val="00ED7ED7"/>
    <w:rsid w:val="00ED7F35"/>
    <w:rsid w:val="00ED7FCB"/>
    <w:rsid w:val="00EE0173"/>
    <w:rsid w:val="00EE0377"/>
    <w:rsid w:val="00EE04CB"/>
    <w:rsid w:val="00EE06AF"/>
    <w:rsid w:val="00EE077A"/>
    <w:rsid w:val="00EE0CE7"/>
    <w:rsid w:val="00EE0DA5"/>
    <w:rsid w:val="00EE0DE2"/>
    <w:rsid w:val="00EE114B"/>
    <w:rsid w:val="00EE13B1"/>
    <w:rsid w:val="00EE13DE"/>
    <w:rsid w:val="00EE15B0"/>
    <w:rsid w:val="00EE167F"/>
    <w:rsid w:val="00EE1702"/>
    <w:rsid w:val="00EE1A1A"/>
    <w:rsid w:val="00EE1CBF"/>
    <w:rsid w:val="00EE1D79"/>
    <w:rsid w:val="00EE1F31"/>
    <w:rsid w:val="00EE1F6A"/>
    <w:rsid w:val="00EE21D0"/>
    <w:rsid w:val="00EE22C7"/>
    <w:rsid w:val="00EE25AC"/>
    <w:rsid w:val="00EE2902"/>
    <w:rsid w:val="00EE2B32"/>
    <w:rsid w:val="00EE3180"/>
    <w:rsid w:val="00EE31D5"/>
    <w:rsid w:val="00EE336C"/>
    <w:rsid w:val="00EE34C0"/>
    <w:rsid w:val="00EE352C"/>
    <w:rsid w:val="00EE3647"/>
    <w:rsid w:val="00EE3A15"/>
    <w:rsid w:val="00EE3AD4"/>
    <w:rsid w:val="00EE3D0A"/>
    <w:rsid w:val="00EE403C"/>
    <w:rsid w:val="00EE43B6"/>
    <w:rsid w:val="00EE4531"/>
    <w:rsid w:val="00EE45D2"/>
    <w:rsid w:val="00EE4698"/>
    <w:rsid w:val="00EE4865"/>
    <w:rsid w:val="00EE4A9C"/>
    <w:rsid w:val="00EE4AB7"/>
    <w:rsid w:val="00EE4B0A"/>
    <w:rsid w:val="00EE4EFA"/>
    <w:rsid w:val="00EE5089"/>
    <w:rsid w:val="00EE512C"/>
    <w:rsid w:val="00EE52EB"/>
    <w:rsid w:val="00EE5306"/>
    <w:rsid w:val="00EE54C6"/>
    <w:rsid w:val="00EE55B7"/>
    <w:rsid w:val="00EE56A4"/>
    <w:rsid w:val="00EE57BD"/>
    <w:rsid w:val="00EE590B"/>
    <w:rsid w:val="00EE59B7"/>
    <w:rsid w:val="00EE59FE"/>
    <w:rsid w:val="00EE5A67"/>
    <w:rsid w:val="00EE5C6A"/>
    <w:rsid w:val="00EE5E1F"/>
    <w:rsid w:val="00EE5E81"/>
    <w:rsid w:val="00EE60E0"/>
    <w:rsid w:val="00EE6163"/>
    <w:rsid w:val="00EE6246"/>
    <w:rsid w:val="00EE65BE"/>
    <w:rsid w:val="00EE67D3"/>
    <w:rsid w:val="00EE6ACB"/>
    <w:rsid w:val="00EE6AD2"/>
    <w:rsid w:val="00EE6C5E"/>
    <w:rsid w:val="00EE6C60"/>
    <w:rsid w:val="00EE6C70"/>
    <w:rsid w:val="00EE6E0F"/>
    <w:rsid w:val="00EE7300"/>
    <w:rsid w:val="00EE7545"/>
    <w:rsid w:val="00EE7570"/>
    <w:rsid w:val="00EE7A42"/>
    <w:rsid w:val="00EE7C34"/>
    <w:rsid w:val="00EE7CA6"/>
    <w:rsid w:val="00EE7D4A"/>
    <w:rsid w:val="00EF01EC"/>
    <w:rsid w:val="00EF029A"/>
    <w:rsid w:val="00EF0719"/>
    <w:rsid w:val="00EF07A4"/>
    <w:rsid w:val="00EF091D"/>
    <w:rsid w:val="00EF093C"/>
    <w:rsid w:val="00EF0A6C"/>
    <w:rsid w:val="00EF0AD0"/>
    <w:rsid w:val="00EF0AE3"/>
    <w:rsid w:val="00EF0AFD"/>
    <w:rsid w:val="00EF0B01"/>
    <w:rsid w:val="00EF0B66"/>
    <w:rsid w:val="00EF0C80"/>
    <w:rsid w:val="00EF0C90"/>
    <w:rsid w:val="00EF0D9F"/>
    <w:rsid w:val="00EF0F44"/>
    <w:rsid w:val="00EF1160"/>
    <w:rsid w:val="00EF140D"/>
    <w:rsid w:val="00EF1620"/>
    <w:rsid w:val="00EF1861"/>
    <w:rsid w:val="00EF1999"/>
    <w:rsid w:val="00EF1A7C"/>
    <w:rsid w:val="00EF1B51"/>
    <w:rsid w:val="00EF219D"/>
    <w:rsid w:val="00EF22C1"/>
    <w:rsid w:val="00EF26AB"/>
    <w:rsid w:val="00EF284F"/>
    <w:rsid w:val="00EF2860"/>
    <w:rsid w:val="00EF2AFC"/>
    <w:rsid w:val="00EF2BFD"/>
    <w:rsid w:val="00EF2F08"/>
    <w:rsid w:val="00EF2F32"/>
    <w:rsid w:val="00EF3078"/>
    <w:rsid w:val="00EF30D9"/>
    <w:rsid w:val="00EF3151"/>
    <w:rsid w:val="00EF316C"/>
    <w:rsid w:val="00EF339C"/>
    <w:rsid w:val="00EF36F3"/>
    <w:rsid w:val="00EF3A51"/>
    <w:rsid w:val="00EF3D81"/>
    <w:rsid w:val="00EF3EF3"/>
    <w:rsid w:val="00EF4022"/>
    <w:rsid w:val="00EF46B7"/>
    <w:rsid w:val="00EF4712"/>
    <w:rsid w:val="00EF4A17"/>
    <w:rsid w:val="00EF4C0F"/>
    <w:rsid w:val="00EF4D2D"/>
    <w:rsid w:val="00EF519C"/>
    <w:rsid w:val="00EF52DC"/>
    <w:rsid w:val="00EF5798"/>
    <w:rsid w:val="00EF5B37"/>
    <w:rsid w:val="00EF5C17"/>
    <w:rsid w:val="00EF5DA8"/>
    <w:rsid w:val="00EF5DE4"/>
    <w:rsid w:val="00EF5F0B"/>
    <w:rsid w:val="00EF6213"/>
    <w:rsid w:val="00EF6395"/>
    <w:rsid w:val="00EF643D"/>
    <w:rsid w:val="00EF646D"/>
    <w:rsid w:val="00EF6473"/>
    <w:rsid w:val="00EF682D"/>
    <w:rsid w:val="00EF6982"/>
    <w:rsid w:val="00EF703F"/>
    <w:rsid w:val="00EF744D"/>
    <w:rsid w:val="00EF78F5"/>
    <w:rsid w:val="00EF7927"/>
    <w:rsid w:val="00EF7B07"/>
    <w:rsid w:val="00EF7B50"/>
    <w:rsid w:val="00EF7CD4"/>
    <w:rsid w:val="00EF7EDC"/>
    <w:rsid w:val="00F00177"/>
    <w:rsid w:val="00F00271"/>
    <w:rsid w:val="00F0028C"/>
    <w:rsid w:val="00F0074D"/>
    <w:rsid w:val="00F00828"/>
    <w:rsid w:val="00F00918"/>
    <w:rsid w:val="00F00944"/>
    <w:rsid w:val="00F00A02"/>
    <w:rsid w:val="00F00A2D"/>
    <w:rsid w:val="00F00ABE"/>
    <w:rsid w:val="00F00B85"/>
    <w:rsid w:val="00F00D52"/>
    <w:rsid w:val="00F00DA5"/>
    <w:rsid w:val="00F00EA3"/>
    <w:rsid w:val="00F00F19"/>
    <w:rsid w:val="00F00F5B"/>
    <w:rsid w:val="00F01425"/>
    <w:rsid w:val="00F01478"/>
    <w:rsid w:val="00F014E2"/>
    <w:rsid w:val="00F01683"/>
    <w:rsid w:val="00F01886"/>
    <w:rsid w:val="00F01A5A"/>
    <w:rsid w:val="00F01B0C"/>
    <w:rsid w:val="00F01DDB"/>
    <w:rsid w:val="00F02025"/>
    <w:rsid w:val="00F0202D"/>
    <w:rsid w:val="00F0214C"/>
    <w:rsid w:val="00F021A3"/>
    <w:rsid w:val="00F0230B"/>
    <w:rsid w:val="00F024ED"/>
    <w:rsid w:val="00F0261A"/>
    <w:rsid w:val="00F0261C"/>
    <w:rsid w:val="00F026BD"/>
    <w:rsid w:val="00F0270B"/>
    <w:rsid w:val="00F027A0"/>
    <w:rsid w:val="00F02854"/>
    <w:rsid w:val="00F028DC"/>
    <w:rsid w:val="00F02AE4"/>
    <w:rsid w:val="00F02CA4"/>
    <w:rsid w:val="00F02DC5"/>
    <w:rsid w:val="00F031B5"/>
    <w:rsid w:val="00F03489"/>
    <w:rsid w:val="00F036D8"/>
    <w:rsid w:val="00F036E3"/>
    <w:rsid w:val="00F03778"/>
    <w:rsid w:val="00F03A69"/>
    <w:rsid w:val="00F03D71"/>
    <w:rsid w:val="00F0401B"/>
    <w:rsid w:val="00F043DC"/>
    <w:rsid w:val="00F04636"/>
    <w:rsid w:val="00F04776"/>
    <w:rsid w:val="00F049B4"/>
    <w:rsid w:val="00F04B48"/>
    <w:rsid w:val="00F04C82"/>
    <w:rsid w:val="00F04E1A"/>
    <w:rsid w:val="00F0514D"/>
    <w:rsid w:val="00F0517C"/>
    <w:rsid w:val="00F05188"/>
    <w:rsid w:val="00F055AC"/>
    <w:rsid w:val="00F05792"/>
    <w:rsid w:val="00F05A1B"/>
    <w:rsid w:val="00F05AD1"/>
    <w:rsid w:val="00F05B1F"/>
    <w:rsid w:val="00F05D6D"/>
    <w:rsid w:val="00F05DE4"/>
    <w:rsid w:val="00F05DF7"/>
    <w:rsid w:val="00F06089"/>
    <w:rsid w:val="00F0609C"/>
    <w:rsid w:val="00F0642E"/>
    <w:rsid w:val="00F066B9"/>
    <w:rsid w:val="00F06792"/>
    <w:rsid w:val="00F069BB"/>
    <w:rsid w:val="00F069D2"/>
    <w:rsid w:val="00F069EB"/>
    <w:rsid w:val="00F06C9E"/>
    <w:rsid w:val="00F06D8F"/>
    <w:rsid w:val="00F06EE1"/>
    <w:rsid w:val="00F06FE2"/>
    <w:rsid w:val="00F07060"/>
    <w:rsid w:val="00F0709D"/>
    <w:rsid w:val="00F070F1"/>
    <w:rsid w:val="00F07387"/>
    <w:rsid w:val="00F07A0E"/>
    <w:rsid w:val="00F07C12"/>
    <w:rsid w:val="00F1006F"/>
    <w:rsid w:val="00F100D7"/>
    <w:rsid w:val="00F1017C"/>
    <w:rsid w:val="00F10204"/>
    <w:rsid w:val="00F102A2"/>
    <w:rsid w:val="00F103B4"/>
    <w:rsid w:val="00F10467"/>
    <w:rsid w:val="00F1057C"/>
    <w:rsid w:val="00F107E6"/>
    <w:rsid w:val="00F108C2"/>
    <w:rsid w:val="00F109CC"/>
    <w:rsid w:val="00F10DDE"/>
    <w:rsid w:val="00F11280"/>
    <w:rsid w:val="00F113A9"/>
    <w:rsid w:val="00F116D6"/>
    <w:rsid w:val="00F1178D"/>
    <w:rsid w:val="00F11A33"/>
    <w:rsid w:val="00F11D96"/>
    <w:rsid w:val="00F1210B"/>
    <w:rsid w:val="00F1226D"/>
    <w:rsid w:val="00F12428"/>
    <w:rsid w:val="00F12710"/>
    <w:rsid w:val="00F12993"/>
    <w:rsid w:val="00F12AF2"/>
    <w:rsid w:val="00F12CAF"/>
    <w:rsid w:val="00F12E1E"/>
    <w:rsid w:val="00F13048"/>
    <w:rsid w:val="00F13211"/>
    <w:rsid w:val="00F1340F"/>
    <w:rsid w:val="00F138C2"/>
    <w:rsid w:val="00F13ED9"/>
    <w:rsid w:val="00F13F18"/>
    <w:rsid w:val="00F13FD8"/>
    <w:rsid w:val="00F14159"/>
    <w:rsid w:val="00F143FA"/>
    <w:rsid w:val="00F1465E"/>
    <w:rsid w:val="00F153BF"/>
    <w:rsid w:val="00F15406"/>
    <w:rsid w:val="00F1587B"/>
    <w:rsid w:val="00F15B35"/>
    <w:rsid w:val="00F16156"/>
    <w:rsid w:val="00F16168"/>
    <w:rsid w:val="00F163BA"/>
    <w:rsid w:val="00F16547"/>
    <w:rsid w:val="00F1667E"/>
    <w:rsid w:val="00F16716"/>
    <w:rsid w:val="00F1672A"/>
    <w:rsid w:val="00F16CAA"/>
    <w:rsid w:val="00F16D79"/>
    <w:rsid w:val="00F16E6F"/>
    <w:rsid w:val="00F1709C"/>
    <w:rsid w:val="00F171BE"/>
    <w:rsid w:val="00F17333"/>
    <w:rsid w:val="00F173FB"/>
    <w:rsid w:val="00F17517"/>
    <w:rsid w:val="00F17858"/>
    <w:rsid w:val="00F17BF0"/>
    <w:rsid w:val="00F17C80"/>
    <w:rsid w:val="00F20102"/>
    <w:rsid w:val="00F20166"/>
    <w:rsid w:val="00F20380"/>
    <w:rsid w:val="00F205E6"/>
    <w:rsid w:val="00F20A78"/>
    <w:rsid w:val="00F20E0A"/>
    <w:rsid w:val="00F20FF8"/>
    <w:rsid w:val="00F211AA"/>
    <w:rsid w:val="00F212B6"/>
    <w:rsid w:val="00F2138E"/>
    <w:rsid w:val="00F21B42"/>
    <w:rsid w:val="00F21B49"/>
    <w:rsid w:val="00F21E19"/>
    <w:rsid w:val="00F22042"/>
    <w:rsid w:val="00F22162"/>
    <w:rsid w:val="00F224D5"/>
    <w:rsid w:val="00F22532"/>
    <w:rsid w:val="00F22589"/>
    <w:rsid w:val="00F2269D"/>
    <w:rsid w:val="00F22C71"/>
    <w:rsid w:val="00F2306F"/>
    <w:rsid w:val="00F23351"/>
    <w:rsid w:val="00F23389"/>
    <w:rsid w:val="00F233B8"/>
    <w:rsid w:val="00F23594"/>
    <w:rsid w:val="00F2369C"/>
    <w:rsid w:val="00F236A8"/>
    <w:rsid w:val="00F2381A"/>
    <w:rsid w:val="00F23824"/>
    <w:rsid w:val="00F238C9"/>
    <w:rsid w:val="00F23BAF"/>
    <w:rsid w:val="00F23BDB"/>
    <w:rsid w:val="00F23C5D"/>
    <w:rsid w:val="00F23D32"/>
    <w:rsid w:val="00F23F5C"/>
    <w:rsid w:val="00F24029"/>
    <w:rsid w:val="00F240FE"/>
    <w:rsid w:val="00F24239"/>
    <w:rsid w:val="00F24270"/>
    <w:rsid w:val="00F24A9D"/>
    <w:rsid w:val="00F24DE8"/>
    <w:rsid w:val="00F2505C"/>
    <w:rsid w:val="00F25159"/>
    <w:rsid w:val="00F254D2"/>
    <w:rsid w:val="00F25590"/>
    <w:rsid w:val="00F25781"/>
    <w:rsid w:val="00F257E9"/>
    <w:rsid w:val="00F2585B"/>
    <w:rsid w:val="00F25867"/>
    <w:rsid w:val="00F25A26"/>
    <w:rsid w:val="00F25BD9"/>
    <w:rsid w:val="00F25DB6"/>
    <w:rsid w:val="00F26194"/>
    <w:rsid w:val="00F261F7"/>
    <w:rsid w:val="00F266F5"/>
    <w:rsid w:val="00F26A23"/>
    <w:rsid w:val="00F26F61"/>
    <w:rsid w:val="00F27095"/>
    <w:rsid w:val="00F2783E"/>
    <w:rsid w:val="00F27947"/>
    <w:rsid w:val="00F27A78"/>
    <w:rsid w:val="00F27D73"/>
    <w:rsid w:val="00F27E56"/>
    <w:rsid w:val="00F27FC5"/>
    <w:rsid w:val="00F30092"/>
    <w:rsid w:val="00F3016E"/>
    <w:rsid w:val="00F30198"/>
    <w:rsid w:val="00F3027E"/>
    <w:rsid w:val="00F3041E"/>
    <w:rsid w:val="00F30506"/>
    <w:rsid w:val="00F3059E"/>
    <w:rsid w:val="00F3074D"/>
    <w:rsid w:val="00F30C64"/>
    <w:rsid w:val="00F30EC4"/>
    <w:rsid w:val="00F3115A"/>
    <w:rsid w:val="00F31229"/>
    <w:rsid w:val="00F3162E"/>
    <w:rsid w:val="00F3167A"/>
    <w:rsid w:val="00F317E4"/>
    <w:rsid w:val="00F3193F"/>
    <w:rsid w:val="00F31A79"/>
    <w:rsid w:val="00F31ADB"/>
    <w:rsid w:val="00F31B00"/>
    <w:rsid w:val="00F31E37"/>
    <w:rsid w:val="00F31EC5"/>
    <w:rsid w:val="00F320BD"/>
    <w:rsid w:val="00F32142"/>
    <w:rsid w:val="00F321D1"/>
    <w:rsid w:val="00F322AD"/>
    <w:rsid w:val="00F3230A"/>
    <w:rsid w:val="00F324F6"/>
    <w:rsid w:val="00F3263E"/>
    <w:rsid w:val="00F328AD"/>
    <w:rsid w:val="00F32DAB"/>
    <w:rsid w:val="00F32DE8"/>
    <w:rsid w:val="00F32DEA"/>
    <w:rsid w:val="00F3304C"/>
    <w:rsid w:val="00F335C4"/>
    <w:rsid w:val="00F335F3"/>
    <w:rsid w:val="00F33964"/>
    <w:rsid w:val="00F33980"/>
    <w:rsid w:val="00F339CC"/>
    <w:rsid w:val="00F33A16"/>
    <w:rsid w:val="00F33D2E"/>
    <w:rsid w:val="00F33D9C"/>
    <w:rsid w:val="00F33E8B"/>
    <w:rsid w:val="00F3466C"/>
    <w:rsid w:val="00F347DB"/>
    <w:rsid w:val="00F34AA4"/>
    <w:rsid w:val="00F34B5F"/>
    <w:rsid w:val="00F34EA0"/>
    <w:rsid w:val="00F34EEF"/>
    <w:rsid w:val="00F35241"/>
    <w:rsid w:val="00F353D6"/>
    <w:rsid w:val="00F3558B"/>
    <w:rsid w:val="00F35635"/>
    <w:rsid w:val="00F35C41"/>
    <w:rsid w:val="00F35F7C"/>
    <w:rsid w:val="00F3642D"/>
    <w:rsid w:val="00F36511"/>
    <w:rsid w:val="00F3673C"/>
    <w:rsid w:val="00F36CDA"/>
    <w:rsid w:val="00F370CF"/>
    <w:rsid w:val="00F3720A"/>
    <w:rsid w:val="00F37315"/>
    <w:rsid w:val="00F37773"/>
    <w:rsid w:val="00F3791D"/>
    <w:rsid w:val="00F37967"/>
    <w:rsid w:val="00F37A5C"/>
    <w:rsid w:val="00F37DA1"/>
    <w:rsid w:val="00F37E06"/>
    <w:rsid w:val="00F37E0A"/>
    <w:rsid w:val="00F40089"/>
    <w:rsid w:val="00F4028B"/>
    <w:rsid w:val="00F403EF"/>
    <w:rsid w:val="00F40471"/>
    <w:rsid w:val="00F40666"/>
    <w:rsid w:val="00F40A96"/>
    <w:rsid w:val="00F40D0E"/>
    <w:rsid w:val="00F40F17"/>
    <w:rsid w:val="00F40F83"/>
    <w:rsid w:val="00F4109B"/>
    <w:rsid w:val="00F410AD"/>
    <w:rsid w:val="00F417ED"/>
    <w:rsid w:val="00F418E7"/>
    <w:rsid w:val="00F41BDC"/>
    <w:rsid w:val="00F41D7A"/>
    <w:rsid w:val="00F4235C"/>
    <w:rsid w:val="00F42418"/>
    <w:rsid w:val="00F4250F"/>
    <w:rsid w:val="00F4262C"/>
    <w:rsid w:val="00F42699"/>
    <w:rsid w:val="00F426F3"/>
    <w:rsid w:val="00F42751"/>
    <w:rsid w:val="00F427A1"/>
    <w:rsid w:val="00F42BCD"/>
    <w:rsid w:val="00F42D4D"/>
    <w:rsid w:val="00F42F31"/>
    <w:rsid w:val="00F431F1"/>
    <w:rsid w:val="00F43213"/>
    <w:rsid w:val="00F43918"/>
    <w:rsid w:val="00F43BCF"/>
    <w:rsid w:val="00F43DB9"/>
    <w:rsid w:val="00F43DC5"/>
    <w:rsid w:val="00F43DC6"/>
    <w:rsid w:val="00F4411C"/>
    <w:rsid w:val="00F4414B"/>
    <w:rsid w:val="00F44199"/>
    <w:rsid w:val="00F443DF"/>
    <w:rsid w:val="00F44504"/>
    <w:rsid w:val="00F44AAC"/>
    <w:rsid w:val="00F44ABA"/>
    <w:rsid w:val="00F44D95"/>
    <w:rsid w:val="00F44E97"/>
    <w:rsid w:val="00F44ECD"/>
    <w:rsid w:val="00F44F55"/>
    <w:rsid w:val="00F45088"/>
    <w:rsid w:val="00F45199"/>
    <w:rsid w:val="00F4565F"/>
    <w:rsid w:val="00F459A8"/>
    <w:rsid w:val="00F45FA4"/>
    <w:rsid w:val="00F46334"/>
    <w:rsid w:val="00F464DA"/>
    <w:rsid w:val="00F46611"/>
    <w:rsid w:val="00F467CB"/>
    <w:rsid w:val="00F46CC9"/>
    <w:rsid w:val="00F46CFD"/>
    <w:rsid w:val="00F47071"/>
    <w:rsid w:val="00F470D6"/>
    <w:rsid w:val="00F473E3"/>
    <w:rsid w:val="00F47439"/>
    <w:rsid w:val="00F47458"/>
    <w:rsid w:val="00F47656"/>
    <w:rsid w:val="00F476D6"/>
    <w:rsid w:val="00F4777E"/>
    <w:rsid w:val="00F47D7B"/>
    <w:rsid w:val="00F47DFC"/>
    <w:rsid w:val="00F50120"/>
    <w:rsid w:val="00F50122"/>
    <w:rsid w:val="00F5032D"/>
    <w:rsid w:val="00F5036A"/>
    <w:rsid w:val="00F503F5"/>
    <w:rsid w:val="00F5050A"/>
    <w:rsid w:val="00F5058E"/>
    <w:rsid w:val="00F509D1"/>
    <w:rsid w:val="00F509D9"/>
    <w:rsid w:val="00F50A34"/>
    <w:rsid w:val="00F50A4A"/>
    <w:rsid w:val="00F50AAA"/>
    <w:rsid w:val="00F50CB9"/>
    <w:rsid w:val="00F50CDA"/>
    <w:rsid w:val="00F50E82"/>
    <w:rsid w:val="00F50FCE"/>
    <w:rsid w:val="00F510A4"/>
    <w:rsid w:val="00F51636"/>
    <w:rsid w:val="00F518CD"/>
    <w:rsid w:val="00F51B3C"/>
    <w:rsid w:val="00F51D0F"/>
    <w:rsid w:val="00F51EC3"/>
    <w:rsid w:val="00F51EF2"/>
    <w:rsid w:val="00F51F23"/>
    <w:rsid w:val="00F52024"/>
    <w:rsid w:val="00F5234E"/>
    <w:rsid w:val="00F524F1"/>
    <w:rsid w:val="00F5263F"/>
    <w:rsid w:val="00F52AF0"/>
    <w:rsid w:val="00F52CA0"/>
    <w:rsid w:val="00F52D39"/>
    <w:rsid w:val="00F52DC6"/>
    <w:rsid w:val="00F5338B"/>
    <w:rsid w:val="00F5353A"/>
    <w:rsid w:val="00F539B5"/>
    <w:rsid w:val="00F53A56"/>
    <w:rsid w:val="00F53E52"/>
    <w:rsid w:val="00F53E72"/>
    <w:rsid w:val="00F53EA0"/>
    <w:rsid w:val="00F54535"/>
    <w:rsid w:val="00F54573"/>
    <w:rsid w:val="00F54774"/>
    <w:rsid w:val="00F54BF9"/>
    <w:rsid w:val="00F54C08"/>
    <w:rsid w:val="00F54C23"/>
    <w:rsid w:val="00F54EC4"/>
    <w:rsid w:val="00F54F1D"/>
    <w:rsid w:val="00F55242"/>
    <w:rsid w:val="00F55302"/>
    <w:rsid w:val="00F55533"/>
    <w:rsid w:val="00F55807"/>
    <w:rsid w:val="00F55C26"/>
    <w:rsid w:val="00F55EAC"/>
    <w:rsid w:val="00F55F8E"/>
    <w:rsid w:val="00F55FA8"/>
    <w:rsid w:val="00F55FFF"/>
    <w:rsid w:val="00F56152"/>
    <w:rsid w:val="00F561CB"/>
    <w:rsid w:val="00F5621F"/>
    <w:rsid w:val="00F563A8"/>
    <w:rsid w:val="00F5646B"/>
    <w:rsid w:val="00F5677B"/>
    <w:rsid w:val="00F569CE"/>
    <w:rsid w:val="00F56D20"/>
    <w:rsid w:val="00F56DD6"/>
    <w:rsid w:val="00F5706B"/>
    <w:rsid w:val="00F570D2"/>
    <w:rsid w:val="00F573F7"/>
    <w:rsid w:val="00F574F7"/>
    <w:rsid w:val="00F57521"/>
    <w:rsid w:val="00F575B4"/>
    <w:rsid w:val="00F5765B"/>
    <w:rsid w:val="00F576A1"/>
    <w:rsid w:val="00F57984"/>
    <w:rsid w:val="00F579B4"/>
    <w:rsid w:val="00F57E5E"/>
    <w:rsid w:val="00F6029D"/>
    <w:rsid w:val="00F604D6"/>
    <w:rsid w:val="00F60583"/>
    <w:rsid w:val="00F608D9"/>
    <w:rsid w:val="00F60AE7"/>
    <w:rsid w:val="00F60D7C"/>
    <w:rsid w:val="00F60DB8"/>
    <w:rsid w:val="00F61083"/>
    <w:rsid w:val="00F61304"/>
    <w:rsid w:val="00F613B9"/>
    <w:rsid w:val="00F613F1"/>
    <w:rsid w:val="00F61521"/>
    <w:rsid w:val="00F620E4"/>
    <w:rsid w:val="00F6255F"/>
    <w:rsid w:val="00F625BB"/>
    <w:rsid w:val="00F626A8"/>
    <w:rsid w:val="00F629B2"/>
    <w:rsid w:val="00F62C78"/>
    <w:rsid w:val="00F6326A"/>
    <w:rsid w:val="00F6337C"/>
    <w:rsid w:val="00F63556"/>
    <w:rsid w:val="00F6370F"/>
    <w:rsid w:val="00F63B87"/>
    <w:rsid w:val="00F63BA3"/>
    <w:rsid w:val="00F63BE6"/>
    <w:rsid w:val="00F63C68"/>
    <w:rsid w:val="00F63C79"/>
    <w:rsid w:val="00F6405D"/>
    <w:rsid w:val="00F6413D"/>
    <w:rsid w:val="00F64333"/>
    <w:rsid w:val="00F648E6"/>
    <w:rsid w:val="00F650E9"/>
    <w:rsid w:val="00F65298"/>
    <w:rsid w:val="00F65491"/>
    <w:rsid w:val="00F657CA"/>
    <w:rsid w:val="00F65870"/>
    <w:rsid w:val="00F65897"/>
    <w:rsid w:val="00F659A5"/>
    <w:rsid w:val="00F65CE4"/>
    <w:rsid w:val="00F65FC5"/>
    <w:rsid w:val="00F662D6"/>
    <w:rsid w:val="00F666B0"/>
    <w:rsid w:val="00F66A90"/>
    <w:rsid w:val="00F66B1D"/>
    <w:rsid w:val="00F66E3B"/>
    <w:rsid w:val="00F66EF3"/>
    <w:rsid w:val="00F66F75"/>
    <w:rsid w:val="00F67082"/>
    <w:rsid w:val="00F670BD"/>
    <w:rsid w:val="00F67394"/>
    <w:rsid w:val="00F6769E"/>
    <w:rsid w:val="00F676CA"/>
    <w:rsid w:val="00F677AA"/>
    <w:rsid w:val="00F67858"/>
    <w:rsid w:val="00F67ACA"/>
    <w:rsid w:val="00F67CA2"/>
    <w:rsid w:val="00F70014"/>
    <w:rsid w:val="00F7021E"/>
    <w:rsid w:val="00F70287"/>
    <w:rsid w:val="00F7034C"/>
    <w:rsid w:val="00F70586"/>
    <w:rsid w:val="00F70AB7"/>
    <w:rsid w:val="00F70D44"/>
    <w:rsid w:val="00F70EF8"/>
    <w:rsid w:val="00F70F22"/>
    <w:rsid w:val="00F70F9C"/>
    <w:rsid w:val="00F710E7"/>
    <w:rsid w:val="00F7128B"/>
    <w:rsid w:val="00F7152D"/>
    <w:rsid w:val="00F71634"/>
    <w:rsid w:val="00F716CA"/>
    <w:rsid w:val="00F7193D"/>
    <w:rsid w:val="00F71A54"/>
    <w:rsid w:val="00F71B4E"/>
    <w:rsid w:val="00F71DE8"/>
    <w:rsid w:val="00F720C7"/>
    <w:rsid w:val="00F72148"/>
    <w:rsid w:val="00F721DA"/>
    <w:rsid w:val="00F72401"/>
    <w:rsid w:val="00F724EE"/>
    <w:rsid w:val="00F7297A"/>
    <w:rsid w:val="00F72AD8"/>
    <w:rsid w:val="00F72CFF"/>
    <w:rsid w:val="00F72D1A"/>
    <w:rsid w:val="00F72DA7"/>
    <w:rsid w:val="00F72E0F"/>
    <w:rsid w:val="00F72E87"/>
    <w:rsid w:val="00F72ED9"/>
    <w:rsid w:val="00F72EEC"/>
    <w:rsid w:val="00F73204"/>
    <w:rsid w:val="00F7343E"/>
    <w:rsid w:val="00F736C1"/>
    <w:rsid w:val="00F739F7"/>
    <w:rsid w:val="00F73A99"/>
    <w:rsid w:val="00F73B4A"/>
    <w:rsid w:val="00F73D13"/>
    <w:rsid w:val="00F73DC3"/>
    <w:rsid w:val="00F745FF"/>
    <w:rsid w:val="00F7468C"/>
    <w:rsid w:val="00F74756"/>
    <w:rsid w:val="00F747C1"/>
    <w:rsid w:val="00F749F5"/>
    <w:rsid w:val="00F74ADD"/>
    <w:rsid w:val="00F74EDD"/>
    <w:rsid w:val="00F74EE0"/>
    <w:rsid w:val="00F75084"/>
    <w:rsid w:val="00F75140"/>
    <w:rsid w:val="00F751D2"/>
    <w:rsid w:val="00F75363"/>
    <w:rsid w:val="00F7592C"/>
    <w:rsid w:val="00F759A7"/>
    <w:rsid w:val="00F75C2B"/>
    <w:rsid w:val="00F75CED"/>
    <w:rsid w:val="00F75CF1"/>
    <w:rsid w:val="00F767BD"/>
    <w:rsid w:val="00F768C2"/>
    <w:rsid w:val="00F76A57"/>
    <w:rsid w:val="00F76AA4"/>
    <w:rsid w:val="00F76C2F"/>
    <w:rsid w:val="00F76CE6"/>
    <w:rsid w:val="00F77075"/>
    <w:rsid w:val="00F772D7"/>
    <w:rsid w:val="00F7752F"/>
    <w:rsid w:val="00F77974"/>
    <w:rsid w:val="00F77A34"/>
    <w:rsid w:val="00F77BDD"/>
    <w:rsid w:val="00F77DBB"/>
    <w:rsid w:val="00F77E86"/>
    <w:rsid w:val="00F77EDD"/>
    <w:rsid w:val="00F77EEC"/>
    <w:rsid w:val="00F800D6"/>
    <w:rsid w:val="00F80238"/>
    <w:rsid w:val="00F802C5"/>
    <w:rsid w:val="00F808A6"/>
    <w:rsid w:val="00F80C13"/>
    <w:rsid w:val="00F80D7A"/>
    <w:rsid w:val="00F80E46"/>
    <w:rsid w:val="00F80F01"/>
    <w:rsid w:val="00F80F75"/>
    <w:rsid w:val="00F80FEC"/>
    <w:rsid w:val="00F810CF"/>
    <w:rsid w:val="00F81308"/>
    <w:rsid w:val="00F81404"/>
    <w:rsid w:val="00F81773"/>
    <w:rsid w:val="00F8179D"/>
    <w:rsid w:val="00F81D78"/>
    <w:rsid w:val="00F81EEA"/>
    <w:rsid w:val="00F81FA1"/>
    <w:rsid w:val="00F82313"/>
    <w:rsid w:val="00F823CD"/>
    <w:rsid w:val="00F82834"/>
    <w:rsid w:val="00F828E7"/>
    <w:rsid w:val="00F8297F"/>
    <w:rsid w:val="00F82A6A"/>
    <w:rsid w:val="00F82B6C"/>
    <w:rsid w:val="00F82BD0"/>
    <w:rsid w:val="00F82CA7"/>
    <w:rsid w:val="00F82F07"/>
    <w:rsid w:val="00F82F9E"/>
    <w:rsid w:val="00F8303E"/>
    <w:rsid w:val="00F8319D"/>
    <w:rsid w:val="00F831C6"/>
    <w:rsid w:val="00F83277"/>
    <w:rsid w:val="00F833B6"/>
    <w:rsid w:val="00F83A54"/>
    <w:rsid w:val="00F83C3D"/>
    <w:rsid w:val="00F84059"/>
    <w:rsid w:val="00F841F1"/>
    <w:rsid w:val="00F841FF"/>
    <w:rsid w:val="00F8441D"/>
    <w:rsid w:val="00F84763"/>
    <w:rsid w:val="00F84995"/>
    <w:rsid w:val="00F84F0F"/>
    <w:rsid w:val="00F84F9E"/>
    <w:rsid w:val="00F84FBE"/>
    <w:rsid w:val="00F850B9"/>
    <w:rsid w:val="00F852F8"/>
    <w:rsid w:val="00F85500"/>
    <w:rsid w:val="00F85705"/>
    <w:rsid w:val="00F85A1C"/>
    <w:rsid w:val="00F85AB5"/>
    <w:rsid w:val="00F85C6E"/>
    <w:rsid w:val="00F85DFC"/>
    <w:rsid w:val="00F85F7F"/>
    <w:rsid w:val="00F86043"/>
    <w:rsid w:val="00F86553"/>
    <w:rsid w:val="00F865C4"/>
    <w:rsid w:val="00F86CD7"/>
    <w:rsid w:val="00F86E66"/>
    <w:rsid w:val="00F86E98"/>
    <w:rsid w:val="00F87027"/>
    <w:rsid w:val="00F871E6"/>
    <w:rsid w:val="00F877CD"/>
    <w:rsid w:val="00F877E2"/>
    <w:rsid w:val="00F878BC"/>
    <w:rsid w:val="00F87DC1"/>
    <w:rsid w:val="00F87E29"/>
    <w:rsid w:val="00F903F3"/>
    <w:rsid w:val="00F9040E"/>
    <w:rsid w:val="00F9043E"/>
    <w:rsid w:val="00F905FE"/>
    <w:rsid w:val="00F90842"/>
    <w:rsid w:val="00F90912"/>
    <w:rsid w:val="00F90970"/>
    <w:rsid w:val="00F90AA6"/>
    <w:rsid w:val="00F90B85"/>
    <w:rsid w:val="00F90C64"/>
    <w:rsid w:val="00F90C7B"/>
    <w:rsid w:val="00F90CEA"/>
    <w:rsid w:val="00F90D43"/>
    <w:rsid w:val="00F90D52"/>
    <w:rsid w:val="00F90E91"/>
    <w:rsid w:val="00F90EE5"/>
    <w:rsid w:val="00F91048"/>
    <w:rsid w:val="00F9112E"/>
    <w:rsid w:val="00F91238"/>
    <w:rsid w:val="00F9151A"/>
    <w:rsid w:val="00F917F5"/>
    <w:rsid w:val="00F91CD2"/>
    <w:rsid w:val="00F9202A"/>
    <w:rsid w:val="00F92140"/>
    <w:rsid w:val="00F9258E"/>
    <w:rsid w:val="00F925EB"/>
    <w:rsid w:val="00F9298E"/>
    <w:rsid w:val="00F92995"/>
    <w:rsid w:val="00F92D1F"/>
    <w:rsid w:val="00F93035"/>
    <w:rsid w:val="00F93683"/>
    <w:rsid w:val="00F93A08"/>
    <w:rsid w:val="00F93B6B"/>
    <w:rsid w:val="00F93BBD"/>
    <w:rsid w:val="00F93E25"/>
    <w:rsid w:val="00F93ED0"/>
    <w:rsid w:val="00F93F9A"/>
    <w:rsid w:val="00F93FBD"/>
    <w:rsid w:val="00F94104"/>
    <w:rsid w:val="00F94385"/>
    <w:rsid w:val="00F9474E"/>
    <w:rsid w:val="00F94C5F"/>
    <w:rsid w:val="00F94CF8"/>
    <w:rsid w:val="00F94E2A"/>
    <w:rsid w:val="00F94FA9"/>
    <w:rsid w:val="00F95123"/>
    <w:rsid w:val="00F9515B"/>
    <w:rsid w:val="00F95377"/>
    <w:rsid w:val="00F95488"/>
    <w:rsid w:val="00F95591"/>
    <w:rsid w:val="00F95614"/>
    <w:rsid w:val="00F95667"/>
    <w:rsid w:val="00F95960"/>
    <w:rsid w:val="00F95E1A"/>
    <w:rsid w:val="00F95F15"/>
    <w:rsid w:val="00F9600C"/>
    <w:rsid w:val="00F960FA"/>
    <w:rsid w:val="00F961A5"/>
    <w:rsid w:val="00F962E9"/>
    <w:rsid w:val="00F96382"/>
    <w:rsid w:val="00F964D2"/>
    <w:rsid w:val="00F96705"/>
    <w:rsid w:val="00F96963"/>
    <w:rsid w:val="00F96EE1"/>
    <w:rsid w:val="00F96F97"/>
    <w:rsid w:val="00F96FF6"/>
    <w:rsid w:val="00F97033"/>
    <w:rsid w:val="00F972E4"/>
    <w:rsid w:val="00F975F0"/>
    <w:rsid w:val="00F97E04"/>
    <w:rsid w:val="00F97E9F"/>
    <w:rsid w:val="00F97EA7"/>
    <w:rsid w:val="00F97ED4"/>
    <w:rsid w:val="00F97F24"/>
    <w:rsid w:val="00F97F63"/>
    <w:rsid w:val="00FA0047"/>
    <w:rsid w:val="00FA008F"/>
    <w:rsid w:val="00FA02AF"/>
    <w:rsid w:val="00FA02E3"/>
    <w:rsid w:val="00FA057D"/>
    <w:rsid w:val="00FA0688"/>
    <w:rsid w:val="00FA0933"/>
    <w:rsid w:val="00FA0BFF"/>
    <w:rsid w:val="00FA0C20"/>
    <w:rsid w:val="00FA0E01"/>
    <w:rsid w:val="00FA102C"/>
    <w:rsid w:val="00FA1084"/>
    <w:rsid w:val="00FA1269"/>
    <w:rsid w:val="00FA12FB"/>
    <w:rsid w:val="00FA1303"/>
    <w:rsid w:val="00FA1510"/>
    <w:rsid w:val="00FA15BA"/>
    <w:rsid w:val="00FA16E2"/>
    <w:rsid w:val="00FA178C"/>
    <w:rsid w:val="00FA1CA3"/>
    <w:rsid w:val="00FA1CCD"/>
    <w:rsid w:val="00FA1F0F"/>
    <w:rsid w:val="00FA20D9"/>
    <w:rsid w:val="00FA214B"/>
    <w:rsid w:val="00FA225D"/>
    <w:rsid w:val="00FA2395"/>
    <w:rsid w:val="00FA2513"/>
    <w:rsid w:val="00FA2693"/>
    <w:rsid w:val="00FA2828"/>
    <w:rsid w:val="00FA29DC"/>
    <w:rsid w:val="00FA301D"/>
    <w:rsid w:val="00FA307F"/>
    <w:rsid w:val="00FA3119"/>
    <w:rsid w:val="00FA3373"/>
    <w:rsid w:val="00FA33AB"/>
    <w:rsid w:val="00FA35F6"/>
    <w:rsid w:val="00FA365C"/>
    <w:rsid w:val="00FA3891"/>
    <w:rsid w:val="00FA39B2"/>
    <w:rsid w:val="00FA3BC8"/>
    <w:rsid w:val="00FA3D5F"/>
    <w:rsid w:val="00FA3DA6"/>
    <w:rsid w:val="00FA3DBB"/>
    <w:rsid w:val="00FA4129"/>
    <w:rsid w:val="00FA41B2"/>
    <w:rsid w:val="00FA41FE"/>
    <w:rsid w:val="00FA4224"/>
    <w:rsid w:val="00FA438A"/>
    <w:rsid w:val="00FA443A"/>
    <w:rsid w:val="00FA4655"/>
    <w:rsid w:val="00FA46B4"/>
    <w:rsid w:val="00FA46C1"/>
    <w:rsid w:val="00FA4784"/>
    <w:rsid w:val="00FA499E"/>
    <w:rsid w:val="00FA49F7"/>
    <w:rsid w:val="00FA4B4C"/>
    <w:rsid w:val="00FA4D1F"/>
    <w:rsid w:val="00FA4EAC"/>
    <w:rsid w:val="00FA4FBB"/>
    <w:rsid w:val="00FA5148"/>
    <w:rsid w:val="00FA5166"/>
    <w:rsid w:val="00FA51A6"/>
    <w:rsid w:val="00FA55BD"/>
    <w:rsid w:val="00FA568F"/>
    <w:rsid w:val="00FA5A44"/>
    <w:rsid w:val="00FA5B83"/>
    <w:rsid w:val="00FA5E1C"/>
    <w:rsid w:val="00FA5ED3"/>
    <w:rsid w:val="00FA5F35"/>
    <w:rsid w:val="00FA5FA2"/>
    <w:rsid w:val="00FA5FAC"/>
    <w:rsid w:val="00FA60A0"/>
    <w:rsid w:val="00FA631A"/>
    <w:rsid w:val="00FA63A2"/>
    <w:rsid w:val="00FA6495"/>
    <w:rsid w:val="00FA658A"/>
    <w:rsid w:val="00FA67E6"/>
    <w:rsid w:val="00FA6CF0"/>
    <w:rsid w:val="00FA6D19"/>
    <w:rsid w:val="00FA6ED3"/>
    <w:rsid w:val="00FA754D"/>
    <w:rsid w:val="00FA76E7"/>
    <w:rsid w:val="00FA7B41"/>
    <w:rsid w:val="00FA7C56"/>
    <w:rsid w:val="00FA7CAA"/>
    <w:rsid w:val="00FA7DFD"/>
    <w:rsid w:val="00FA7E6B"/>
    <w:rsid w:val="00FA7E79"/>
    <w:rsid w:val="00FB0357"/>
    <w:rsid w:val="00FB05CE"/>
    <w:rsid w:val="00FB06F2"/>
    <w:rsid w:val="00FB071A"/>
    <w:rsid w:val="00FB0997"/>
    <w:rsid w:val="00FB0ADF"/>
    <w:rsid w:val="00FB0FF7"/>
    <w:rsid w:val="00FB107B"/>
    <w:rsid w:val="00FB1091"/>
    <w:rsid w:val="00FB10C5"/>
    <w:rsid w:val="00FB10E6"/>
    <w:rsid w:val="00FB180E"/>
    <w:rsid w:val="00FB19D0"/>
    <w:rsid w:val="00FB1B27"/>
    <w:rsid w:val="00FB1BEB"/>
    <w:rsid w:val="00FB1C3D"/>
    <w:rsid w:val="00FB1D24"/>
    <w:rsid w:val="00FB1FEE"/>
    <w:rsid w:val="00FB2708"/>
    <w:rsid w:val="00FB27F5"/>
    <w:rsid w:val="00FB2923"/>
    <w:rsid w:val="00FB2B4B"/>
    <w:rsid w:val="00FB3246"/>
    <w:rsid w:val="00FB3387"/>
    <w:rsid w:val="00FB343D"/>
    <w:rsid w:val="00FB3531"/>
    <w:rsid w:val="00FB35D0"/>
    <w:rsid w:val="00FB36F7"/>
    <w:rsid w:val="00FB3D0F"/>
    <w:rsid w:val="00FB3D77"/>
    <w:rsid w:val="00FB41B6"/>
    <w:rsid w:val="00FB467F"/>
    <w:rsid w:val="00FB4A13"/>
    <w:rsid w:val="00FB4E40"/>
    <w:rsid w:val="00FB4F3A"/>
    <w:rsid w:val="00FB5147"/>
    <w:rsid w:val="00FB5223"/>
    <w:rsid w:val="00FB563B"/>
    <w:rsid w:val="00FB5829"/>
    <w:rsid w:val="00FB5A3F"/>
    <w:rsid w:val="00FB5A77"/>
    <w:rsid w:val="00FB5B25"/>
    <w:rsid w:val="00FB5D58"/>
    <w:rsid w:val="00FB5E87"/>
    <w:rsid w:val="00FB673F"/>
    <w:rsid w:val="00FB67E5"/>
    <w:rsid w:val="00FB68FE"/>
    <w:rsid w:val="00FB690B"/>
    <w:rsid w:val="00FB69B8"/>
    <w:rsid w:val="00FB69EE"/>
    <w:rsid w:val="00FB6B03"/>
    <w:rsid w:val="00FB70A3"/>
    <w:rsid w:val="00FB7813"/>
    <w:rsid w:val="00FB7B13"/>
    <w:rsid w:val="00FB7BA1"/>
    <w:rsid w:val="00FB7D53"/>
    <w:rsid w:val="00FC01AD"/>
    <w:rsid w:val="00FC05EF"/>
    <w:rsid w:val="00FC0602"/>
    <w:rsid w:val="00FC072E"/>
    <w:rsid w:val="00FC08A2"/>
    <w:rsid w:val="00FC0A24"/>
    <w:rsid w:val="00FC0CC3"/>
    <w:rsid w:val="00FC1082"/>
    <w:rsid w:val="00FC10A4"/>
    <w:rsid w:val="00FC137B"/>
    <w:rsid w:val="00FC154B"/>
    <w:rsid w:val="00FC1572"/>
    <w:rsid w:val="00FC19A4"/>
    <w:rsid w:val="00FC1ADA"/>
    <w:rsid w:val="00FC1B3C"/>
    <w:rsid w:val="00FC1EF6"/>
    <w:rsid w:val="00FC20CF"/>
    <w:rsid w:val="00FC227B"/>
    <w:rsid w:val="00FC29DB"/>
    <w:rsid w:val="00FC2A14"/>
    <w:rsid w:val="00FC2E05"/>
    <w:rsid w:val="00FC30F8"/>
    <w:rsid w:val="00FC320B"/>
    <w:rsid w:val="00FC32FD"/>
    <w:rsid w:val="00FC34A3"/>
    <w:rsid w:val="00FC375B"/>
    <w:rsid w:val="00FC3B61"/>
    <w:rsid w:val="00FC3DF2"/>
    <w:rsid w:val="00FC3E7C"/>
    <w:rsid w:val="00FC4213"/>
    <w:rsid w:val="00FC423E"/>
    <w:rsid w:val="00FC447A"/>
    <w:rsid w:val="00FC448D"/>
    <w:rsid w:val="00FC4880"/>
    <w:rsid w:val="00FC4892"/>
    <w:rsid w:val="00FC49B5"/>
    <w:rsid w:val="00FC49B8"/>
    <w:rsid w:val="00FC4BDA"/>
    <w:rsid w:val="00FC4D1E"/>
    <w:rsid w:val="00FC504F"/>
    <w:rsid w:val="00FC5121"/>
    <w:rsid w:val="00FC52AA"/>
    <w:rsid w:val="00FC5684"/>
    <w:rsid w:val="00FC59CD"/>
    <w:rsid w:val="00FC5B6E"/>
    <w:rsid w:val="00FC6118"/>
    <w:rsid w:val="00FC62A9"/>
    <w:rsid w:val="00FC632B"/>
    <w:rsid w:val="00FC6401"/>
    <w:rsid w:val="00FC6A9E"/>
    <w:rsid w:val="00FC6BA3"/>
    <w:rsid w:val="00FC6BB1"/>
    <w:rsid w:val="00FC6C3F"/>
    <w:rsid w:val="00FC6DE0"/>
    <w:rsid w:val="00FC6F98"/>
    <w:rsid w:val="00FC70AD"/>
    <w:rsid w:val="00FC72A2"/>
    <w:rsid w:val="00FC7429"/>
    <w:rsid w:val="00FC765A"/>
    <w:rsid w:val="00FC7F97"/>
    <w:rsid w:val="00FD024B"/>
    <w:rsid w:val="00FD0594"/>
    <w:rsid w:val="00FD05D2"/>
    <w:rsid w:val="00FD0674"/>
    <w:rsid w:val="00FD07AC"/>
    <w:rsid w:val="00FD0903"/>
    <w:rsid w:val="00FD0BB2"/>
    <w:rsid w:val="00FD0D18"/>
    <w:rsid w:val="00FD0DA4"/>
    <w:rsid w:val="00FD0DDB"/>
    <w:rsid w:val="00FD0F34"/>
    <w:rsid w:val="00FD1172"/>
    <w:rsid w:val="00FD1333"/>
    <w:rsid w:val="00FD144B"/>
    <w:rsid w:val="00FD14E2"/>
    <w:rsid w:val="00FD175A"/>
    <w:rsid w:val="00FD1763"/>
    <w:rsid w:val="00FD17F3"/>
    <w:rsid w:val="00FD189B"/>
    <w:rsid w:val="00FD199F"/>
    <w:rsid w:val="00FD19E4"/>
    <w:rsid w:val="00FD1CC9"/>
    <w:rsid w:val="00FD1DDF"/>
    <w:rsid w:val="00FD1F54"/>
    <w:rsid w:val="00FD2381"/>
    <w:rsid w:val="00FD246F"/>
    <w:rsid w:val="00FD24C6"/>
    <w:rsid w:val="00FD26BF"/>
    <w:rsid w:val="00FD2BE2"/>
    <w:rsid w:val="00FD2E07"/>
    <w:rsid w:val="00FD2E2F"/>
    <w:rsid w:val="00FD2E57"/>
    <w:rsid w:val="00FD2EE6"/>
    <w:rsid w:val="00FD2FD5"/>
    <w:rsid w:val="00FD3090"/>
    <w:rsid w:val="00FD3386"/>
    <w:rsid w:val="00FD33BB"/>
    <w:rsid w:val="00FD3EC0"/>
    <w:rsid w:val="00FD4024"/>
    <w:rsid w:val="00FD409C"/>
    <w:rsid w:val="00FD4198"/>
    <w:rsid w:val="00FD42B7"/>
    <w:rsid w:val="00FD4372"/>
    <w:rsid w:val="00FD43F8"/>
    <w:rsid w:val="00FD450D"/>
    <w:rsid w:val="00FD49F0"/>
    <w:rsid w:val="00FD4AAF"/>
    <w:rsid w:val="00FD4D9E"/>
    <w:rsid w:val="00FD4F69"/>
    <w:rsid w:val="00FD5039"/>
    <w:rsid w:val="00FD5205"/>
    <w:rsid w:val="00FD5BB4"/>
    <w:rsid w:val="00FD5D15"/>
    <w:rsid w:val="00FD5D48"/>
    <w:rsid w:val="00FD60FB"/>
    <w:rsid w:val="00FD634A"/>
    <w:rsid w:val="00FD6398"/>
    <w:rsid w:val="00FD64C2"/>
    <w:rsid w:val="00FD6562"/>
    <w:rsid w:val="00FD6D43"/>
    <w:rsid w:val="00FD7196"/>
    <w:rsid w:val="00FD74B6"/>
    <w:rsid w:val="00FD752C"/>
    <w:rsid w:val="00FD784A"/>
    <w:rsid w:val="00FD7923"/>
    <w:rsid w:val="00FD7E0F"/>
    <w:rsid w:val="00FE00F4"/>
    <w:rsid w:val="00FE03D4"/>
    <w:rsid w:val="00FE07FB"/>
    <w:rsid w:val="00FE0937"/>
    <w:rsid w:val="00FE096D"/>
    <w:rsid w:val="00FE0B76"/>
    <w:rsid w:val="00FE0D7C"/>
    <w:rsid w:val="00FE0E23"/>
    <w:rsid w:val="00FE0E8C"/>
    <w:rsid w:val="00FE0EA5"/>
    <w:rsid w:val="00FE1527"/>
    <w:rsid w:val="00FE161D"/>
    <w:rsid w:val="00FE1CA7"/>
    <w:rsid w:val="00FE1DA9"/>
    <w:rsid w:val="00FE1EA2"/>
    <w:rsid w:val="00FE1FA5"/>
    <w:rsid w:val="00FE201A"/>
    <w:rsid w:val="00FE2110"/>
    <w:rsid w:val="00FE213C"/>
    <w:rsid w:val="00FE2561"/>
    <w:rsid w:val="00FE285D"/>
    <w:rsid w:val="00FE2A74"/>
    <w:rsid w:val="00FE2BC6"/>
    <w:rsid w:val="00FE2F34"/>
    <w:rsid w:val="00FE2FF6"/>
    <w:rsid w:val="00FE3330"/>
    <w:rsid w:val="00FE338F"/>
    <w:rsid w:val="00FE37DA"/>
    <w:rsid w:val="00FE381C"/>
    <w:rsid w:val="00FE39F0"/>
    <w:rsid w:val="00FE3BA1"/>
    <w:rsid w:val="00FE3D29"/>
    <w:rsid w:val="00FE3DE2"/>
    <w:rsid w:val="00FE40E4"/>
    <w:rsid w:val="00FE4141"/>
    <w:rsid w:val="00FE42DE"/>
    <w:rsid w:val="00FE4329"/>
    <w:rsid w:val="00FE4346"/>
    <w:rsid w:val="00FE44DE"/>
    <w:rsid w:val="00FE46FE"/>
    <w:rsid w:val="00FE4991"/>
    <w:rsid w:val="00FE4BFF"/>
    <w:rsid w:val="00FE4EEC"/>
    <w:rsid w:val="00FE5171"/>
    <w:rsid w:val="00FE52FC"/>
    <w:rsid w:val="00FE56FF"/>
    <w:rsid w:val="00FE59EF"/>
    <w:rsid w:val="00FE61F2"/>
    <w:rsid w:val="00FE63F7"/>
    <w:rsid w:val="00FE68E5"/>
    <w:rsid w:val="00FE6959"/>
    <w:rsid w:val="00FE6C87"/>
    <w:rsid w:val="00FE6D80"/>
    <w:rsid w:val="00FE72CB"/>
    <w:rsid w:val="00FE740A"/>
    <w:rsid w:val="00FE754B"/>
    <w:rsid w:val="00FE75A0"/>
    <w:rsid w:val="00FE7896"/>
    <w:rsid w:val="00FE78B7"/>
    <w:rsid w:val="00FE79C2"/>
    <w:rsid w:val="00FE7BB1"/>
    <w:rsid w:val="00FE7BE0"/>
    <w:rsid w:val="00FE7F07"/>
    <w:rsid w:val="00FF01CC"/>
    <w:rsid w:val="00FF0220"/>
    <w:rsid w:val="00FF0949"/>
    <w:rsid w:val="00FF0B88"/>
    <w:rsid w:val="00FF0D3F"/>
    <w:rsid w:val="00FF1173"/>
    <w:rsid w:val="00FF16EF"/>
    <w:rsid w:val="00FF1989"/>
    <w:rsid w:val="00FF1A22"/>
    <w:rsid w:val="00FF1AFB"/>
    <w:rsid w:val="00FF1E5E"/>
    <w:rsid w:val="00FF2256"/>
    <w:rsid w:val="00FF2589"/>
    <w:rsid w:val="00FF294D"/>
    <w:rsid w:val="00FF2E5E"/>
    <w:rsid w:val="00FF2EFE"/>
    <w:rsid w:val="00FF305E"/>
    <w:rsid w:val="00FF30DF"/>
    <w:rsid w:val="00FF30EE"/>
    <w:rsid w:val="00FF3106"/>
    <w:rsid w:val="00FF31A7"/>
    <w:rsid w:val="00FF3420"/>
    <w:rsid w:val="00FF3707"/>
    <w:rsid w:val="00FF37E5"/>
    <w:rsid w:val="00FF39DF"/>
    <w:rsid w:val="00FF3B88"/>
    <w:rsid w:val="00FF3E9D"/>
    <w:rsid w:val="00FF4775"/>
    <w:rsid w:val="00FF49CC"/>
    <w:rsid w:val="00FF4CA2"/>
    <w:rsid w:val="00FF4DB4"/>
    <w:rsid w:val="00FF4E5C"/>
    <w:rsid w:val="00FF4E8A"/>
    <w:rsid w:val="00FF4F4E"/>
    <w:rsid w:val="00FF50EF"/>
    <w:rsid w:val="00FF56D2"/>
    <w:rsid w:val="00FF57F7"/>
    <w:rsid w:val="00FF580F"/>
    <w:rsid w:val="00FF581D"/>
    <w:rsid w:val="00FF59D8"/>
    <w:rsid w:val="00FF5DA5"/>
    <w:rsid w:val="00FF6118"/>
    <w:rsid w:val="00FF634C"/>
    <w:rsid w:val="00FF645C"/>
    <w:rsid w:val="00FF6558"/>
    <w:rsid w:val="00FF67D8"/>
    <w:rsid w:val="00FF6C3C"/>
    <w:rsid w:val="00FF6CFD"/>
    <w:rsid w:val="00FF6F81"/>
    <w:rsid w:val="00FF6FBC"/>
    <w:rsid w:val="00FF70A5"/>
    <w:rsid w:val="00FF75F3"/>
    <w:rsid w:val="00FF77D3"/>
    <w:rsid w:val="00FF78C8"/>
    <w:rsid w:val="00FF78DC"/>
    <w:rsid w:val="00FF7B38"/>
    <w:rsid w:val="00FF7C57"/>
    <w:rsid w:val="00FF7D25"/>
    <w:rsid w:val="00FF7D72"/>
    <w:rsid w:val="00FF7E8B"/>
    <w:rsid w:val="00FF7E92"/>
    <w:rsid w:val="00FF7FBA"/>
    <w:rsid w:val="37D448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qFormat="1" w:unhideWhenUsed="0" w:uiPriority="0" w:semiHidden="0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9">
    <w:name w:val="Default Paragraph Font"/>
    <w:semiHidden/>
    <w:unhideWhenUsed/>
    <w:uiPriority w:val="1"/>
  </w:style>
  <w:style w:type="table" w:default="1" w:styleId="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Plain Text"/>
    <w:basedOn w:val="1"/>
    <w:link w:val="14"/>
    <w:qFormat/>
    <w:uiPriority w:val="0"/>
    <w:rPr>
      <w:rFonts w:ascii="宋体" w:hAnsi="Courier New" w:eastAsia="宋体" w:cs="Courier New"/>
      <w:szCs w:val="21"/>
    </w:rPr>
  </w:style>
  <w:style w:type="paragraph" w:styleId="3">
    <w:name w:val="Balloon Text"/>
    <w:basedOn w:val="1"/>
    <w:link w:val="19"/>
    <w:semiHidden/>
    <w:unhideWhenUsed/>
    <w:qFormat/>
    <w:uiPriority w:val="99"/>
    <w:rPr>
      <w:sz w:val="18"/>
      <w:szCs w:val="18"/>
    </w:rPr>
  </w:style>
  <w:style w:type="paragraph" w:styleId="4">
    <w:name w:val="footer"/>
    <w:basedOn w:val="1"/>
    <w:link w:val="11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0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8">
    <w:name w:val="Table Grid"/>
    <w:basedOn w:val="7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页眉 Char"/>
    <w:basedOn w:val="9"/>
    <w:link w:val="5"/>
    <w:semiHidden/>
    <w:qFormat/>
    <w:uiPriority w:val="99"/>
    <w:rPr>
      <w:sz w:val="18"/>
      <w:szCs w:val="18"/>
    </w:rPr>
  </w:style>
  <w:style w:type="character" w:customStyle="1" w:styleId="11">
    <w:name w:val="页脚 Char"/>
    <w:basedOn w:val="9"/>
    <w:link w:val="4"/>
    <w:semiHidden/>
    <w:qFormat/>
    <w:uiPriority w:val="99"/>
    <w:rPr>
      <w:sz w:val="18"/>
      <w:szCs w:val="18"/>
    </w:rPr>
  </w:style>
  <w:style w:type="paragraph" w:customStyle="1" w:styleId="12">
    <w:name w:val="正文_0"/>
    <w:link w:val="13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customStyle="1" w:styleId="13">
    <w:name w:val="正文_0 Char"/>
    <w:link w:val="12"/>
    <w:qFormat/>
    <w:locked/>
    <w:uiPriority w:val="0"/>
    <w:rPr>
      <w:rFonts w:ascii="Calibri" w:hAnsi="Calibri" w:eastAsia="宋体" w:cs="Times New Roman"/>
    </w:rPr>
  </w:style>
  <w:style w:type="character" w:customStyle="1" w:styleId="14">
    <w:name w:val="纯文本 Char"/>
    <w:basedOn w:val="9"/>
    <w:link w:val="2"/>
    <w:qFormat/>
    <w:uiPriority w:val="0"/>
    <w:rPr>
      <w:rFonts w:ascii="宋体" w:hAnsi="Courier New" w:eastAsia="宋体" w:cs="Courier New"/>
      <w:szCs w:val="21"/>
    </w:rPr>
  </w:style>
  <w:style w:type="paragraph" w:customStyle="1" w:styleId="15">
    <w:name w:val="列出段落1"/>
    <w:basedOn w:val="1"/>
    <w:qFormat/>
    <w:uiPriority w:val="99"/>
    <w:pPr>
      <w:ind w:firstLine="420" w:firstLineChars="200"/>
    </w:pPr>
    <w:rPr>
      <w:rFonts w:ascii="Calibri" w:hAnsi="Calibri" w:eastAsia="宋体" w:cs="Times New Roman"/>
    </w:rPr>
  </w:style>
  <w:style w:type="paragraph" w:customStyle="1" w:styleId="16">
    <w:name w:val="DefaultParagraph"/>
    <w:qFormat/>
    <w:uiPriority w:val="0"/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customStyle="1" w:styleId="17">
    <w:name w:val="普通(网站)_0"/>
    <w:basedOn w:val="1"/>
    <w:link w:val="18"/>
    <w:semiHidden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Times New Roman"/>
      <w:color w:val="000000"/>
      <w:kern w:val="0"/>
      <w:sz w:val="24"/>
      <w:szCs w:val="24"/>
    </w:rPr>
  </w:style>
  <w:style w:type="character" w:customStyle="1" w:styleId="18">
    <w:name w:val="普通 (Web)1 Char1"/>
    <w:basedOn w:val="9"/>
    <w:link w:val="17"/>
    <w:semiHidden/>
    <w:qFormat/>
    <w:uiPriority w:val="0"/>
    <w:rPr>
      <w:rFonts w:ascii="宋体" w:hAnsi="宋体" w:eastAsia="宋体" w:cs="Times New Roman"/>
      <w:color w:val="000000"/>
      <w:kern w:val="0"/>
      <w:sz w:val="24"/>
      <w:szCs w:val="24"/>
    </w:rPr>
  </w:style>
  <w:style w:type="character" w:customStyle="1" w:styleId="19">
    <w:name w:val="批注框文本 Char"/>
    <w:basedOn w:val="9"/>
    <w:link w:val="3"/>
    <w:semiHidden/>
    <w:qFormat/>
    <w:uiPriority w:val="99"/>
    <w:rPr>
      <w:sz w:val="18"/>
      <w:szCs w:val="18"/>
    </w:rPr>
  </w:style>
  <w:style w:type="paragraph" w:styleId="20">
    <w:name w:val="List Paragraph"/>
    <w:basedOn w:val="1"/>
    <w:qFormat/>
    <w:uiPriority w:val="34"/>
    <w:pPr>
      <w:ind w:firstLine="420" w:firstLineChars="200"/>
    </w:pPr>
  </w:style>
  <w:style w:type="paragraph" w:customStyle="1" w:styleId="21">
    <w:name w:val="列出段落2"/>
    <w:basedOn w:val="1"/>
    <w:qFormat/>
    <w:uiPriority w:val="99"/>
    <w:pPr>
      <w:ind w:firstLine="420" w:firstLineChars="200"/>
    </w:pPr>
    <w:rPr>
      <w:rFonts w:ascii="Times New Roman" w:hAnsi="Times New Roman" w:eastAsia="宋体" w:cs="Times New Roman"/>
      <w:szCs w:val="24"/>
    </w:rPr>
  </w:style>
  <w:style w:type="paragraph" w:customStyle="1" w:styleId="22">
    <w:name w:val="正文1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8.wmf"/><Relationship Id="rId98" Type="http://schemas.openxmlformats.org/officeDocument/2006/relationships/oleObject" Target="embeddings/oleObject48.bin"/><Relationship Id="rId97" Type="http://schemas.openxmlformats.org/officeDocument/2006/relationships/image" Target="media/image47.wmf"/><Relationship Id="rId96" Type="http://schemas.openxmlformats.org/officeDocument/2006/relationships/oleObject" Target="embeddings/oleObject47.bin"/><Relationship Id="rId95" Type="http://schemas.openxmlformats.org/officeDocument/2006/relationships/image" Target="media/image46.wmf"/><Relationship Id="rId94" Type="http://schemas.openxmlformats.org/officeDocument/2006/relationships/oleObject" Target="embeddings/oleObject46.bin"/><Relationship Id="rId93" Type="http://schemas.openxmlformats.org/officeDocument/2006/relationships/image" Target="media/image45.wmf"/><Relationship Id="rId92" Type="http://schemas.openxmlformats.org/officeDocument/2006/relationships/oleObject" Target="embeddings/oleObject45.bin"/><Relationship Id="rId91" Type="http://schemas.openxmlformats.org/officeDocument/2006/relationships/image" Target="media/image44.wmf"/><Relationship Id="rId90" Type="http://schemas.openxmlformats.org/officeDocument/2006/relationships/oleObject" Target="embeddings/oleObject44.bin"/><Relationship Id="rId9" Type="http://schemas.openxmlformats.org/officeDocument/2006/relationships/image" Target="media/image3.wmf"/><Relationship Id="rId89" Type="http://schemas.openxmlformats.org/officeDocument/2006/relationships/image" Target="media/image43.wmf"/><Relationship Id="rId88" Type="http://schemas.openxmlformats.org/officeDocument/2006/relationships/oleObject" Target="embeddings/oleObject43.bin"/><Relationship Id="rId87" Type="http://schemas.openxmlformats.org/officeDocument/2006/relationships/image" Target="media/image42.wmf"/><Relationship Id="rId86" Type="http://schemas.openxmlformats.org/officeDocument/2006/relationships/oleObject" Target="embeddings/oleObject42.bin"/><Relationship Id="rId85" Type="http://schemas.openxmlformats.org/officeDocument/2006/relationships/image" Target="media/image41.wmf"/><Relationship Id="rId84" Type="http://schemas.openxmlformats.org/officeDocument/2006/relationships/oleObject" Target="embeddings/oleObject41.bin"/><Relationship Id="rId83" Type="http://schemas.openxmlformats.org/officeDocument/2006/relationships/image" Target="media/image40.wmf"/><Relationship Id="rId82" Type="http://schemas.openxmlformats.org/officeDocument/2006/relationships/oleObject" Target="embeddings/oleObject40.bin"/><Relationship Id="rId81" Type="http://schemas.openxmlformats.org/officeDocument/2006/relationships/image" Target="media/image39.wmf"/><Relationship Id="rId80" Type="http://schemas.openxmlformats.org/officeDocument/2006/relationships/oleObject" Target="embeddings/oleObject39.bin"/><Relationship Id="rId8" Type="http://schemas.openxmlformats.org/officeDocument/2006/relationships/oleObject" Target="embeddings/oleObject3.bin"/><Relationship Id="rId79" Type="http://schemas.openxmlformats.org/officeDocument/2006/relationships/image" Target="media/image38.wmf"/><Relationship Id="rId78" Type="http://schemas.openxmlformats.org/officeDocument/2006/relationships/oleObject" Target="embeddings/oleObject38.bin"/><Relationship Id="rId77" Type="http://schemas.openxmlformats.org/officeDocument/2006/relationships/image" Target="media/image37.wmf"/><Relationship Id="rId76" Type="http://schemas.openxmlformats.org/officeDocument/2006/relationships/oleObject" Target="embeddings/oleObject37.bin"/><Relationship Id="rId75" Type="http://schemas.openxmlformats.org/officeDocument/2006/relationships/image" Target="media/image36.wmf"/><Relationship Id="rId74" Type="http://schemas.openxmlformats.org/officeDocument/2006/relationships/oleObject" Target="embeddings/oleObject36.bin"/><Relationship Id="rId73" Type="http://schemas.openxmlformats.org/officeDocument/2006/relationships/image" Target="media/image35.wmf"/><Relationship Id="rId72" Type="http://schemas.openxmlformats.org/officeDocument/2006/relationships/oleObject" Target="embeddings/oleObject35.bin"/><Relationship Id="rId71" Type="http://schemas.openxmlformats.org/officeDocument/2006/relationships/image" Target="media/image34.wmf"/><Relationship Id="rId70" Type="http://schemas.openxmlformats.org/officeDocument/2006/relationships/oleObject" Target="embeddings/oleObject34.bin"/><Relationship Id="rId7" Type="http://schemas.openxmlformats.org/officeDocument/2006/relationships/image" Target="media/image2.wmf"/><Relationship Id="rId69" Type="http://schemas.openxmlformats.org/officeDocument/2006/relationships/image" Target="media/image33.wmf"/><Relationship Id="rId68" Type="http://schemas.openxmlformats.org/officeDocument/2006/relationships/oleObject" Target="embeddings/oleObject33.bin"/><Relationship Id="rId67" Type="http://schemas.openxmlformats.org/officeDocument/2006/relationships/image" Target="media/image32.wmf"/><Relationship Id="rId66" Type="http://schemas.openxmlformats.org/officeDocument/2006/relationships/oleObject" Target="embeddings/oleObject32.bin"/><Relationship Id="rId65" Type="http://schemas.openxmlformats.org/officeDocument/2006/relationships/image" Target="media/image31.wmf"/><Relationship Id="rId64" Type="http://schemas.openxmlformats.org/officeDocument/2006/relationships/oleObject" Target="embeddings/oleObject31.bin"/><Relationship Id="rId63" Type="http://schemas.openxmlformats.org/officeDocument/2006/relationships/image" Target="media/image30.wmf"/><Relationship Id="rId62" Type="http://schemas.openxmlformats.org/officeDocument/2006/relationships/oleObject" Target="embeddings/oleObject30.bin"/><Relationship Id="rId61" Type="http://schemas.openxmlformats.org/officeDocument/2006/relationships/image" Target="media/image29.wmf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2.bin"/><Relationship Id="rId59" Type="http://schemas.openxmlformats.org/officeDocument/2006/relationships/image" Target="media/image28.wmf"/><Relationship Id="rId58" Type="http://schemas.openxmlformats.org/officeDocument/2006/relationships/oleObject" Target="embeddings/oleObject28.bin"/><Relationship Id="rId57" Type="http://schemas.openxmlformats.org/officeDocument/2006/relationships/image" Target="media/image27.wmf"/><Relationship Id="rId56" Type="http://schemas.openxmlformats.org/officeDocument/2006/relationships/oleObject" Target="embeddings/oleObject27.bin"/><Relationship Id="rId55" Type="http://schemas.openxmlformats.org/officeDocument/2006/relationships/image" Target="media/image26.wmf"/><Relationship Id="rId54" Type="http://schemas.openxmlformats.org/officeDocument/2006/relationships/oleObject" Target="embeddings/oleObject26.bin"/><Relationship Id="rId53" Type="http://schemas.openxmlformats.org/officeDocument/2006/relationships/image" Target="media/image25.wmf"/><Relationship Id="rId52" Type="http://schemas.openxmlformats.org/officeDocument/2006/relationships/oleObject" Target="embeddings/oleObject25.bin"/><Relationship Id="rId51" Type="http://schemas.openxmlformats.org/officeDocument/2006/relationships/image" Target="media/image24.wmf"/><Relationship Id="rId50" Type="http://schemas.openxmlformats.org/officeDocument/2006/relationships/oleObject" Target="embeddings/oleObject24.bin"/><Relationship Id="rId5" Type="http://schemas.openxmlformats.org/officeDocument/2006/relationships/image" Target="media/image1.wmf"/><Relationship Id="rId49" Type="http://schemas.openxmlformats.org/officeDocument/2006/relationships/image" Target="media/image23.w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w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w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w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w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w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w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w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w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w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w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w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w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wmf"/><Relationship Id="rId201" Type="http://schemas.openxmlformats.org/officeDocument/2006/relationships/fontTable" Target="fontTable.xml"/><Relationship Id="rId200" Type="http://schemas.openxmlformats.org/officeDocument/2006/relationships/customXml" Target="../customXml/item1.xml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9" Type="http://schemas.openxmlformats.org/officeDocument/2006/relationships/image" Target="media/image98.wmf"/><Relationship Id="rId198" Type="http://schemas.openxmlformats.org/officeDocument/2006/relationships/oleObject" Target="embeddings/oleObject98.bin"/><Relationship Id="rId197" Type="http://schemas.openxmlformats.org/officeDocument/2006/relationships/image" Target="media/image97.wmf"/><Relationship Id="rId196" Type="http://schemas.openxmlformats.org/officeDocument/2006/relationships/oleObject" Target="embeddings/oleObject97.bin"/><Relationship Id="rId195" Type="http://schemas.openxmlformats.org/officeDocument/2006/relationships/image" Target="media/image96.wmf"/><Relationship Id="rId194" Type="http://schemas.openxmlformats.org/officeDocument/2006/relationships/oleObject" Target="embeddings/oleObject96.bin"/><Relationship Id="rId193" Type="http://schemas.openxmlformats.org/officeDocument/2006/relationships/image" Target="media/image95.wmf"/><Relationship Id="rId192" Type="http://schemas.openxmlformats.org/officeDocument/2006/relationships/oleObject" Target="embeddings/oleObject95.bin"/><Relationship Id="rId191" Type="http://schemas.openxmlformats.org/officeDocument/2006/relationships/image" Target="media/image94.wmf"/><Relationship Id="rId190" Type="http://schemas.openxmlformats.org/officeDocument/2006/relationships/oleObject" Target="embeddings/oleObject94.bin"/><Relationship Id="rId19" Type="http://schemas.openxmlformats.org/officeDocument/2006/relationships/image" Target="media/image8.wmf"/><Relationship Id="rId189" Type="http://schemas.openxmlformats.org/officeDocument/2006/relationships/image" Target="media/image93.wmf"/><Relationship Id="rId188" Type="http://schemas.openxmlformats.org/officeDocument/2006/relationships/oleObject" Target="embeddings/oleObject93.bin"/><Relationship Id="rId187" Type="http://schemas.openxmlformats.org/officeDocument/2006/relationships/image" Target="media/image92.wmf"/><Relationship Id="rId186" Type="http://schemas.openxmlformats.org/officeDocument/2006/relationships/oleObject" Target="embeddings/oleObject92.bin"/><Relationship Id="rId185" Type="http://schemas.openxmlformats.org/officeDocument/2006/relationships/image" Target="media/image91.wmf"/><Relationship Id="rId184" Type="http://schemas.openxmlformats.org/officeDocument/2006/relationships/oleObject" Target="embeddings/oleObject91.bin"/><Relationship Id="rId183" Type="http://schemas.openxmlformats.org/officeDocument/2006/relationships/image" Target="media/image90.wmf"/><Relationship Id="rId182" Type="http://schemas.openxmlformats.org/officeDocument/2006/relationships/oleObject" Target="embeddings/oleObject90.bin"/><Relationship Id="rId181" Type="http://schemas.openxmlformats.org/officeDocument/2006/relationships/image" Target="media/image89.wmf"/><Relationship Id="rId180" Type="http://schemas.openxmlformats.org/officeDocument/2006/relationships/oleObject" Target="embeddings/oleObject89.bin"/><Relationship Id="rId18" Type="http://schemas.openxmlformats.org/officeDocument/2006/relationships/oleObject" Target="embeddings/oleObject8.bin"/><Relationship Id="rId179" Type="http://schemas.openxmlformats.org/officeDocument/2006/relationships/image" Target="media/image88.wmf"/><Relationship Id="rId178" Type="http://schemas.openxmlformats.org/officeDocument/2006/relationships/oleObject" Target="embeddings/oleObject88.bin"/><Relationship Id="rId177" Type="http://schemas.openxmlformats.org/officeDocument/2006/relationships/image" Target="media/image87.wmf"/><Relationship Id="rId176" Type="http://schemas.openxmlformats.org/officeDocument/2006/relationships/oleObject" Target="embeddings/oleObject87.bin"/><Relationship Id="rId175" Type="http://schemas.openxmlformats.org/officeDocument/2006/relationships/image" Target="media/image86.wmf"/><Relationship Id="rId174" Type="http://schemas.openxmlformats.org/officeDocument/2006/relationships/oleObject" Target="embeddings/oleObject86.bin"/><Relationship Id="rId173" Type="http://schemas.openxmlformats.org/officeDocument/2006/relationships/image" Target="media/image85.wmf"/><Relationship Id="rId172" Type="http://schemas.openxmlformats.org/officeDocument/2006/relationships/oleObject" Target="embeddings/oleObject85.bin"/><Relationship Id="rId171" Type="http://schemas.openxmlformats.org/officeDocument/2006/relationships/image" Target="media/image84.wmf"/><Relationship Id="rId170" Type="http://schemas.openxmlformats.org/officeDocument/2006/relationships/oleObject" Target="embeddings/oleObject84.bin"/><Relationship Id="rId17" Type="http://schemas.openxmlformats.org/officeDocument/2006/relationships/image" Target="media/image7.wmf"/><Relationship Id="rId169" Type="http://schemas.openxmlformats.org/officeDocument/2006/relationships/image" Target="media/image83.wmf"/><Relationship Id="rId168" Type="http://schemas.openxmlformats.org/officeDocument/2006/relationships/oleObject" Target="embeddings/oleObject83.bin"/><Relationship Id="rId167" Type="http://schemas.openxmlformats.org/officeDocument/2006/relationships/image" Target="media/image82.wmf"/><Relationship Id="rId166" Type="http://schemas.openxmlformats.org/officeDocument/2006/relationships/oleObject" Target="embeddings/oleObject82.bin"/><Relationship Id="rId165" Type="http://schemas.openxmlformats.org/officeDocument/2006/relationships/image" Target="media/image81.wmf"/><Relationship Id="rId164" Type="http://schemas.openxmlformats.org/officeDocument/2006/relationships/oleObject" Target="embeddings/oleObject81.bin"/><Relationship Id="rId163" Type="http://schemas.openxmlformats.org/officeDocument/2006/relationships/image" Target="media/image80.wmf"/><Relationship Id="rId162" Type="http://schemas.openxmlformats.org/officeDocument/2006/relationships/oleObject" Target="embeddings/oleObject80.bin"/><Relationship Id="rId161" Type="http://schemas.openxmlformats.org/officeDocument/2006/relationships/image" Target="media/image79.wmf"/><Relationship Id="rId160" Type="http://schemas.openxmlformats.org/officeDocument/2006/relationships/oleObject" Target="embeddings/oleObject79.bin"/><Relationship Id="rId16" Type="http://schemas.openxmlformats.org/officeDocument/2006/relationships/oleObject" Target="embeddings/oleObject7.bin"/><Relationship Id="rId159" Type="http://schemas.openxmlformats.org/officeDocument/2006/relationships/image" Target="media/image78.wmf"/><Relationship Id="rId158" Type="http://schemas.openxmlformats.org/officeDocument/2006/relationships/oleObject" Target="embeddings/oleObject78.bin"/><Relationship Id="rId157" Type="http://schemas.openxmlformats.org/officeDocument/2006/relationships/image" Target="media/image77.wmf"/><Relationship Id="rId156" Type="http://schemas.openxmlformats.org/officeDocument/2006/relationships/oleObject" Target="embeddings/oleObject77.bin"/><Relationship Id="rId155" Type="http://schemas.openxmlformats.org/officeDocument/2006/relationships/image" Target="media/image76.wmf"/><Relationship Id="rId154" Type="http://schemas.openxmlformats.org/officeDocument/2006/relationships/oleObject" Target="embeddings/oleObject76.bin"/><Relationship Id="rId153" Type="http://schemas.openxmlformats.org/officeDocument/2006/relationships/image" Target="media/image75.wmf"/><Relationship Id="rId152" Type="http://schemas.openxmlformats.org/officeDocument/2006/relationships/oleObject" Target="embeddings/oleObject75.bin"/><Relationship Id="rId151" Type="http://schemas.openxmlformats.org/officeDocument/2006/relationships/image" Target="media/image74.wmf"/><Relationship Id="rId150" Type="http://schemas.openxmlformats.org/officeDocument/2006/relationships/oleObject" Target="embeddings/oleObject74.bin"/><Relationship Id="rId15" Type="http://schemas.openxmlformats.org/officeDocument/2006/relationships/image" Target="media/image6.wmf"/><Relationship Id="rId149" Type="http://schemas.openxmlformats.org/officeDocument/2006/relationships/image" Target="media/image73.wmf"/><Relationship Id="rId148" Type="http://schemas.openxmlformats.org/officeDocument/2006/relationships/oleObject" Target="embeddings/oleObject73.bin"/><Relationship Id="rId147" Type="http://schemas.openxmlformats.org/officeDocument/2006/relationships/image" Target="media/image72.wmf"/><Relationship Id="rId146" Type="http://schemas.openxmlformats.org/officeDocument/2006/relationships/oleObject" Target="embeddings/oleObject72.bin"/><Relationship Id="rId145" Type="http://schemas.openxmlformats.org/officeDocument/2006/relationships/image" Target="media/image71.wmf"/><Relationship Id="rId144" Type="http://schemas.openxmlformats.org/officeDocument/2006/relationships/oleObject" Target="embeddings/oleObject71.bin"/><Relationship Id="rId143" Type="http://schemas.openxmlformats.org/officeDocument/2006/relationships/image" Target="media/image70.wmf"/><Relationship Id="rId142" Type="http://schemas.openxmlformats.org/officeDocument/2006/relationships/oleObject" Target="embeddings/oleObject70.bin"/><Relationship Id="rId141" Type="http://schemas.openxmlformats.org/officeDocument/2006/relationships/image" Target="media/image69.wmf"/><Relationship Id="rId140" Type="http://schemas.openxmlformats.org/officeDocument/2006/relationships/oleObject" Target="embeddings/oleObject69.bin"/><Relationship Id="rId14" Type="http://schemas.openxmlformats.org/officeDocument/2006/relationships/oleObject" Target="embeddings/oleObject6.bin"/><Relationship Id="rId139" Type="http://schemas.openxmlformats.org/officeDocument/2006/relationships/image" Target="media/image68.wmf"/><Relationship Id="rId138" Type="http://schemas.openxmlformats.org/officeDocument/2006/relationships/oleObject" Target="embeddings/oleObject68.bin"/><Relationship Id="rId137" Type="http://schemas.openxmlformats.org/officeDocument/2006/relationships/image" Target="media/image67.emf"/><Relationship Id="rId136" Type="http://schemas.openxmlformats.org/officeDocument/2006/relationships/oleObject" Target="embeddings/oleObject67.bin"/><Relationship Id="rId135" Type="http://schemas.openxmlformats.org/officeDocument/2006/relationships/image" Target="media/image66.wmf"/><Relationship Id="rId134" Type="http://schemas.openxmlformats.org/officeDocument/2006/relationships/oleObject" Target="embeddings/oleObject66.bin"/><Relationship Id="rId133" Type="http://schemas.openxmlformats.org/officeDocument/2006/relationships/image" Target="media/image65.wmf"/><Relationship Id="rId132" Type="http://schemas.openxmlformats.org/officeDocument/2006/relationships/oleObject" Target="embeddings/oleObject65.bin"/><Relationship Id="rId131" Type="http://schemas.openxmlformats.org/officeDocument/2006/relationships/image" Target="media/image64.wmf"/><Relationship Id="rId130" Type="http://schemas.openxmlformats.org/officeDocument/2006/relationships/oleObject" Target="embeddings/oleObject64.bin"/><Relationship Id="rId13" Type="http://schemas.openxmlformats.org/officeDocument/2006/relationships/image" Target="media/image5.wmf"/><Relationship Id="rId129" Type="http://schemas.openxmlformats.org/officeDocument/2006/relationships/image" Target="media/image63.wmf"/><Relationship Id="rId128" Type="http://schemas.openxmlformats.org/officeDocument/2006/relationships/oleObject" Target="embeddings/oleObject63.bin"/><Relationship Id="rId127" Type="http://schemas.openxmlformats.org/officeDocument/2006/relationships/image" Target="media/image62.wmf"/><Relationship Id="rId126" Type="http://schemas.openxmlformats.org/officeDocument/2006/relationships/oleObject" Target="embeddings/oleObject62.bin"/><Relationship Id="rId125" Type="http://schemas.openxmlformats.org/officeDocument/2006/relationships/image" Target="media/image61.wmf"/><Relationship Id="rId124" Type="http://schemas.openxmlformats.org/officeDocument/2006/relationships/oleObject" Target="embeddings/oleObject61.bin"/><Relationship Id="rId123" Type="http://schemas.openxmlformats.org/officeDocument/2006/relationships/image" Target="media/image60.wmf"/><Relationship Id="rId122" Type="http://schemas.openxmlformats.org/officeDocument/2006/relationships/oleObject" Target="embeddings/oleObject60.bin"/><Relationship Id="rId121" Type="http://schemas.openxmlformats.org/officeDocument/2006/relationships/image" Target="media/image59.wmf"/><Relationship Id="rId120" Type="http://schemas.openxmlformats.org/officeDocument/2006/relationships/oleObject" Target="embeddings/oleObject59.bin"/><Relationship Id="rId12" Type="http://schemas.openxmlformats.org/officeDocument/2006/relationships/oleObject" Target="embeddings/oleObject5.bin"/><Relationship Id="rId119" Type="http://schemas.openxmlformats.org/officeDocument/2006/relationships/image" Target="media/image58.wmf"/><Relationship Id="rId118" Type="http://schemas.openxmlformats.org/officeDocument/2006/relationships/oleObject" Target="embeddings/oleObject58.bin"/><Relationship Id="rId117" Type="http://schemas.openxmlformats.org/officeDocument/2006/relationships/image" Target="media/image57.wmf"/><Relationship Id="rId116" Type="http://schemas.openxmlformats.org/officeDocument/2006/relationships/oleObject" Target="embeddings/oleObject57.bin"/><Relationship Id="rId115" Type="http://schemas.openxmlformats.org/officeDocument/2006/relationships/image" Target="media/image56.wmf"/><Relationship Id="rId114" Type="http://schemas.openxmlformats.org/officeDocument/2006/relationships/oleObject" Target="embeddings/oleObject56.bin"/><Relationship Id="rId113" Type="http://schemas.openxmlformats.org/officeDocument/2006/relationships/image" Target="media/image55.wmf"/><Relationship Id="rId112" Type="http://schemas.openxmlformats.org/officeDocument/2006/relationships/oleObject" Target="embeddings/oleObject55.bin"/><Relationship Id="rId111" Type="http://schemas.openxmlformats.org/officeDocument/2006/relationships/image" Target="media/image54.wmf"/><Relationship Id="rId110" Type="http://schemas.openxmlformats.org/officeDocument/2006/relationships/oleObject" Target="embeddings/oleObject54.bin"/><Relationship Id="rId11" Type="http://schemas.openxmlformats.org/officeDocument/2006/relationships/image" Target="media/image4.wmf"/><Relationship Id="rId109" Type="http://schemas.openxmlformats.org/officeDocument/2006/relationships/image" Target="media/image53.wmf"/><Relationship Id="rId108" Type="http://schemas.openxmlformats.org/officeDocument/2006/relationships/oleObject" Target="embeddings/oleObject53.bin"/><Relationship Id="rId107" Type="http://schemas.openxmlformats.org/officeDocument/2006/relationships/image" Target="media/image52.wmf"/><Relationship Id="rId106" Type="http://schemas.openxmlformats.org/officeDocument/2006/relationships/oleObject" Target="embeddings/oleObject52.bin"/><Relationship Id="rId105" Type="http://schemas.openxmlformats.org/officeDocument/2006/relationships/image" Target="media/image51.wmf"/><Relationship Id="rId104" Type="http://schemas.openxmlformats.org/officeDocument/2006/relationships/oleObject" Target="embeddings/oleObject51.bin"/><Relationship Id="rId103" Type="http://schemas.openxmlformats.org/officeDocument/2006/relationships/image" Target="media/image50.wmf"/><Relationship Id="rId102" Type="http://schemas.openxmlformats.org/officeDocument/2006/relationships/oleObject" Target="embeddings/oleObject50.bin"/><Relationship Id="rId101" Type="http://schemas.openxmlformats.org/officeDocument/2006/relationships/image" Target="media/image49.wmf"/><Relationship Id="rId100" Type="http://schemas.openxmlformats.org/officeDocument/2006/relationships/oleObject" Target="embeddings/oleObject49.bin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70FEA16-36E0-43FA-A8EB-1F2BEB7029A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china</Company>
  <Pages>2</Pages>
  <Words>712</Words>
  <Characters>721</Characters>
  <Lines>23</Lines>
  <Paragraphs>6</Paragraphs>
  <TotalTime>149</TotalTime>
  <ScaleCrop>false</ScaleCrop>
  <LinksUpToDate>false</LinksUpToDate>
  <CharactersWithSpaces>775</CharactersWithSpaces>
  <Application>WPS Office_11.1.0.118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23T13:53:00Z</dcterms:created>
  <dc:creator>BA02109089</dc:creator>
  <cp:lastModifiedBy>一</cp:lastModifiedBy>
  <cp:lastPrinted>2020-03-18T09:27:00Z</cp:lastPrinted>
  <dcterms:modified xsi:type="dcterms:W3CDTF">2022-07-01T18:38:23Z</dcterms:modified>
  <cp:revision>18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11.1.0.11830</vt:lpwstr>
  </property>
  <property fmtid="{D5CDD505-2E9C-101B-9397-08002B2CF9AE}" pid="4" name="ICV">
    <vt:lpwstr>C6088D86A5864A65AAFD2732004684D5</vt:lpwstr>
  </property>
</Properties>
</file>